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6456" w:rsidRDefault="006C6456" w:rsidP="00E30CF5"/>
    <w:p w:rsidR="00ED0B39" w:rsidRDefault="00042B26" w:rsidP="00E30CF5">
      <w:r>
        <w:rPr>
          <w:noProof/>
        </w:rPr>
        <w:pict>
          <v:group id="_x0000_s1274" style="position:absolute;margin-left:264.4pt;margin-top:2.05pt;width:269.2pt;height:110.85pt;z-index:251710464" coordorigin="6008,2739" coordsize="5384,2217">
            <v:line id="_x0000_s1050" style="position:absolute;flip:y" from="6775,3894" to="6775,4074">
              <v:stroke endarrow="block"/>
            </v:line>
            <v:line id="_x0000_s1051" style="position:absolute;flip:y" from="10755,3891" to="10755,4071">
              <v:stroke endarrow="block"/>
            </v:line>
            <v:shape id="_x0000_s1058" style="position:absolute;left:7659;top:2917;width:602;height:240" coordsize="602,240" path="m,120l49,,150,240,251,r99,240l451,,552,240,602,120e" filled="f" strokeweight="1pt">
              <v:path arrowok="t"/>
            </v:shape>
            <v:rect id="_x0000_s1059" style="position:absolute;left:7904;top:2739;width:178;height:184;mso-wrap-style:none" filled="f" stroked="f" strokeweight="1pt">
              <v:textbox style="mso-next-textbox:#_x0000_s1059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10</w:t>
                    </w:r>
                  </w:p>
                </w:txbxContent>
              </v:textbox>
            </v:rect>
            <v:shape id="_x0000_s1060" style="position:absolute;left:9283;top:2917;width:604;height:240" coordsize="604,240" path="m,120l50,,151,240,252,,353,240,452,,553,240,604,120e" filled="f" strokeweight="1pt">
              <v:path arrowok="t"/>
            </v:shape>
            <v:rect id="_x0000_s1061" style="position:absolute;left:9529;top:2739;width:178;height:184;mso-wrap-style:none" filled="f" stroked="f" strokeweight="1pt">
              <v:textbox style="mso-next-textbox:#_x0000_s1061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20</w:t>
                    </w:r>
                  </w:p>
                </w:txbxContent>
              </v:textbox>
            </v:rect>
            <v:shape id="_x0000_s1062" style="position:absolute;left:7268;top:3765;width:242;height:601" coordsize="242,601" path="m121,601l242,550,,449,242,351,,250,242,150,,50,121,e" filled="f" strokeweight="1pt">
              <v:path arrowok="t"/>
            </v:shape>
            <v:rect id="_x0000_s1063" style="position:absolute;left:7570;top:4003;width:178;height:184;mso-wrap-style:none" filled="f" stroked="f" strokeweight="1pt">
              <v:textbox style="mso-next-textbox:#_x0000_s1063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10</w:t>
                    </w:r>
                  </w:p>
                </w:txbxContent>
              </v:textbox>
            </v:rect>
            <v:shape id="_x0000_s1064" style="position:absolute;left:6635;top:3843;width:267;height:268" coordsize="267,268" path="m134,268r-33,-4l71,252,45,234,23,209,8,181,,150,,118,8,87,23,57,45,34,71,16,101,4,134,r32,4l196,16r27,18l245,57r14,30l267,118r,32l259,181r-14,28l223,234r-27,18l166,264r-32,4xe" filled="f" strokeweight="1pt">
              <v:path arrowok="t"/>
            </v:shape>
            <v:line id="_x0000_s1066" style="position:absolute" from="6767,4112" to="6768,4513" strokeweight="1pt"/>
            <v:line id="_x0000_s1067" style="position:absolute;flip:y" from="6767,3443" to="6768,3844" strokeweight="1pt"/>
            <v:rect id="_x0000_s1068" style="position:absolute;left:6395;top:3897;width:241;height:184;mso-wrap-style:none" filled="f" stroked="f" strokeweight="1pt">
              <v:textbox style="mso-next-textbox:#_x0000_s1068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1 A</w:t>
                    </w:r>
                  </w:p>
                </w:txbxContent>
              </v:textbox>
            </v:rect>
            <v:shape id="_x0000_s1069" style="position:absolute;left:8574;top:4425;width:248;height:250" coordsize="248,250" path="m125,250l93,246,65,234,41,218,22,195,6,169,,140,,110,6,80,22,53,41,31,65,14,93,4,125,r29,4l182,14r26,17l228,53r14,27l248,110r,30l242,169r-14,26l208,218r-26,16l154,246r-29,4xe" strokeweight="1pt">
              <v:path arrowok="t"/>
            </v:shape>
            <v:line id="_x0000_s1070" style="position:absolute" from="8699,4675" to="8700,4881" strokeweight="1pt"/>
            <v:line id="_x0000_s1071" style="position:absolute;flip:y" from="8699,4218" to="8700,4425" strokeweight="1pt"/>
            <v:line id="_x0000_s1072" style="position:absolute;flip:y" from="8699,4600" to="8700,4649" strokeweight="1pt"/>
            <v:line id="_x0000_s1073" style="position:absolute;flip:x" from="8673,4624" to="8722,4625" strokeweight="1pt"/>
            <v:line id="_x0000_s1074" style="position:absolute;flip:x" from="8673,4462" to="8722,4463" strokeweight="1pt"/>
            <v:rect id="_x0000_s1075" style="position:absolute;left:8855;top:4487;width:330;height:184;mso-wrap-style:none" filled="f" stroked="f" strokeweight="1pt">
              <v:textbox style="mso-next-textbox:#_x0000_s1075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10 V</w:t>
                    </w:r>
                  </w:p>
                </w:txbxContent>
              </v:textbox>
            </v:rect>
            <v:shape id="_x0000_s1076" style="position:absolute;left:8578;top:3480;width:242;height:598" coordsize="242,598" path="m121,598l242,549,,449,242,348,,250,242,150,,49,121,e" filled="f" strokeweight="1pt">
              <v:path arrowok="t"/>
            </v:shape>
            <v:rect id="_x0000_s1077" style="position:absolute;left:8879;top:3718;width:178;height:184;mso-wrap-style:none" filled="f" stroked="f" strokeweight="1pt">
              <v:textbox style="mso-next-textbox:#_x0000_s1077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20</w:t>
                    </w:r>
                  </w:p>
                </w:txbxContent>
              </v:textbox>
            </v:rect>
            <v:shape id="_x0000_s1078" style="position:absolute;left:10036;top:3765;width:239;height:601" coordsize="239,601" path="m121,601l239,550,,449,239,351,,250,239,150,,50,121,e" filled="f" strokeweight="1pt">
              <v:path arrowok="t"/>
            </v:shape>
            <v:rect id="_x0000_s1079" style="position:absolute;left:10337;top:4003;width:178;height:184;mso-wrap-style:none" filled="f" stroked="f" strokeweight="1pt">
              <v:textbox style="mso-next-textbox:#_x0000_s1079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20</w:t>
                    </w:r>
                  </w:p>
                </w:txbxContent>
              </v:textbox>
            </v:rect>
            <v:shape id="_x0000_s1080" style="position:absolute;left:10630;top:3844;width:267;height:268" coordsize="267,268" path="m135,268r-34,-4l71,252,44,234,24,209,8,181,,150,,118,8,87,24,57,44,34,71,16,101,4,135,r31,4l196,16r28,18l244,57r16,30l267,118r,32l260,181r-16,28l224,234r-28,18l166,264r-31,4xe" filled="f" strokeweight="1pt">
              <v:path arrowok="t"/>
            </v:shape>
            <v:line id="_x0000_s1082" style="position:absolute" from="10765,4112" to="10766,4513" strokeweight="1pt"/>
            <v:line id="_x0000_s1083" style="position:absolute;flip:y" from="10765,3443" to="10766,3844" strokeweight="1pt"/>
            <v:rect id="_x0000_s1084" style="position:absolute;left:11018;top:3916;width:374;height:184;mso-wrap-style:none" filled="f" stroked="f" strokeweight="1pt">
              <v:textbox style="mso-next-textbox:#_x0000_s1084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0.5 A</w:t>
                    </w:r>
                  </w:p>
                </w:txbxContent>
              </v:textbox>
            </v:rect>
            <v:shape id="_x0000_s1085" style="position:absolute;left:6767;top:3037;width:892;height:406" coordsize="892,406" path="m,406l,,892,e" filled="f" strokeweight="1pt">
              <v:path arrowok="t"/>
            </v:shape>
            <v:line id="_x0000_s1086" style="position:absolute" from="8261,3037" to="9283,3038" strokeweight="1pt"/>
            <v:shape id="_x0000_s1087" style="position:absolute;left:9887;top:3037;width:878;height:406" coordsize="878,406" path="m,l878,r,406e" filled="f" strokeweight="1pt">
              <v:path arrowok="t"/>
            </v:shape>
            <v:line id="_x0000_s1088" style="position:absolute;flip:y" from="8699,3037" to="8700,3480" strokeweight="1pt"/>
            <v:line id="_x0000_s1089" style="position:absolute;flip:y" from="7389,3037" to="7390,3765" strokeweight="1pt"/>
            <v:line id="_x0000_s1090" style="position:absolute" from="8699,4078" to="8700,4366" strokeweight="1pt"/>
            <v:line id="_x0000_s1091" style="position:absolute;flip:y" from="10157,3037" to="10158,3765" strokeweight="1pt"/>
            <v:shape id="_x0000_s1092" style="position:absolute;left:6767;top:4513;width:3998;height:443" coordsize="3998,443" path="m,l,443r3998,l3998,e" filled="f" strokeweight="1pt">
              <v:path arrowok="t"/>
            </v:shape>
            <v:line id="_x0000_s1093" style="position:absolute" from="10157,4366" to="10158,4956" strokeweight="1pt"/>
            <v:line id="_x0000_s1094" style="position:absolute" from="7389,4366" to="7390,4956" strokeweight="1pt"/>
            <v:line id="_x0000_s1095" style="position:absolute" from="8699,4881" to="8700,4956" strokeweight="1pt"/>
            <v:rect id="_x0000_s1273" style="position:absolute;left:6008;top:4593;width:652;height:288" filled="f" stroked="f" strokeweight="1pt">
              <v:textbox style="mso-next-textbox:#_x0000_s1273" inset="0,0,0,0">
                <w:txbxContent>
                  <w:p w:rsidR="00F44FEE" w:rsidRPr="00ED0B39" w:rsidRDefault="00F44FEE" w:rsidP="00ED0B39">
                    <w:r w:rsidRPr="00ED0B39">
                      <w:t>Fig.1</w:t>
                    </w:r>
                  </w:p>
                </w:txbxContent>
              </v:textbox>
            </v:rect>
          </v:group>
        </w:pict>
      </w: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6" type="#_x0000_t75" style="position:absolute;margin-left:268.75pt;margin-top:1.8pt;width:264.85pt;height:129.85pt;z-index:251671552" o:preferrelative="f" strokeweight="1pt">
            <v:fill o:detectmouseclick="t"/>
            <v:path o:extrusionok="t" o:connecttype="none"/>
            <o:lock v:ext="edit" text="t"/>
          </v:shape>
        </w:pict>
      </w:r>
    </w:p>
    <w:p w:rsidR="00E30CF5" w:rsidRDefault="00E30CF5" w:rsidP="00E30CF5">
      <w:r w:rsidRPr="00531953">
        <w:t>Q1.</w:t>
      </w:r>
      <w:r>
        <w:tab/>
        <w:t xml:space="preserve">Using Node Analysis, determine </w:t>
      </w:r>
      <w:r w:rsidR="00EF46BE">
        <w:t xml:space="preserve">the </w:t>
      </w:r>
      <w:r>
        <w:t xml:space="preserve">current in each </w:t>
      </w:r>
    </w:p>
    <w:p w:rsidR="00E30CF5" w:rsidRDefault="00E30CF5" w:rsidP="00E30CF5">
      <w:pPr>
        <w:ind w:firstLine="720"/>
      </w:pPr>
      <w:r>
        <w:t>branch of the network in fig 1. Also</w:t>
      </w:r>
      <w:r w:rsidR="00EF46BE">
        <w:t>,</w:t>
      </w:r>
      <w:r>
        <w:t xml:space="preserve"> find </w:t>
      </w:r>
    </w:p>
    <w:p w:rsidR="00E30CF5" w:rsidRDefault="00E30CF5" w:rsidP="00E30CF5">
      <w:pPr>
        <w:ind w:firstLine="720"/>
      </w:pPr>
      <w:r>
        <w:t>t</w:t>
      </w:r>
      <w:r w:rsidR="00EF46BE">
        <w:t>otal power loss in the network.</w:t>
      </w:r>
    </w:p>
    <w:p w:rsidR="00650D3D" w:rsidRDefault="00650D3D" w:rsidP="00650D3D">
      <w:r>
        <w:tab/>
      </w:r>
    </w:p>
    <w:p w:rsidR="00650D3D" w:rsidRDefault="00650D3D" w:rsidP="00650D3D">
      <w:pPr>
        <w:ind w:firstLine="720"/>
      </w:pPr>
      <w:r>
        <w:t>(Ans</w:t>
      </w:r>
      <w:r w:rsidR="0040378C">
        <w:t xml:space="preserve">: - </w:t>
      </w:r>
      <w:r>
        <w:t>0.6 A, 0.3 A, 0.4 A, 0.2 A, 0.6 A,</w:t>
      </w:r>
    </w:p>
    <w:p w:rsidR="00E30CF5" w:rsidRDefault="00650D3D" w:rsidP="00650D3D">
      <w:pPr>
        <w:ind w:firstLine="720"/>
      </w:pPr>
      <w:r>
        <w:t>15 Watts)</w:t>
      </w:r>
    </w:p>
    <w:p w:rsidR="00ED0B39" w:rsidRDefault="00ED0B39" w:rsidP="00E30CF5"/>
    <w:p w:rsidR="00ED0B39" w:rsidRDefault="00ED0B39" w:rsidP="00E30CF5"/>
    <w:p w:rsidR="00E30CF5" w:rsidRPr="00BD7812" w:rsidRDefault="00E30CF5" w:rsidP="00E30CF5">
      <w:pPr>
        <w:rPr>
          <w:lang w:val="de-DE"/>
        </w:rPr>
      </w:pPr>
      <w:r w:rsidRPr="00531953">
        <w:t>Q2.</w:t>
      </w:r>
      <w:r>
        <w:t xml:space="preserve"> </w:t>
      </w:r>
      <w:r>
        <w:tab/>
        <w:t xml:space="preserve">A Wheatstone bridge ABCD has the following </w:t>
      </w:r>
      <w:r w:rsidR="00ED0B39">
        <w:t>d</w:t>
      </w:r>
      <w:r w:rsidR="00531953" w:rsidRPr="00BD7812">
        <w:rPr>
          <w:lang w:val="de-DE"/>
        </w:rPr>
        <w:t>etails:</w:t>
      </w:r>
      <w:r w:rsidRPr="00BD7812">
        <w:rPr>
          <w:lang w:val="de-DE"/>
        </w:rPr>
        <w:t xml:space="preserve"> AB= 10 Ω BC = 30 Ω CD = 15 Ω &amp; </w:t>
      </w:r>
    </w:p>
    <w:p w:rsidR="00E30CF5" w:rsidRDefault="00E30CF5" w:rsidP="00ED0B39">
      <w:pPr>
        <w:ind w:left="720"/>
      </w:pPr>
      <w:r>
        <w:t>DA = 20 Ω. A battery</w:t>
      </w:r>
      <w:r w:rsidR="00ED0B39">
        <w:t xml:space="preserve"> of e.m.f. 2 V and negligible i</w:t>
      </w:r>
      <w:r>
        <w:t>nternal r</w:t>
      </w:r>
      <w:r w:rsidR="002368E1">
        <w:t>esistance is connected between A</w:t>
      </w:r>
      <w:r>
        <w:t xml:space="preserve"> &amp; </w:t>
      </w:r>
      <w:r w:rsidR="002368E1">
        <w:t>C with A positive.</w:t>
      </w:r>
      <w:r>
        <w:t xml:space="preserve"> </w:t>
      </w:r>
      <w:r w:rsidR="002368E1">
        <w:t xml:space="preserve">A galvanometer of </w:t>
      </w:r>
      <w:bookmarkStart w:id="0" w:name="_GoBack"/>
      <w:bookmarkEnd w:id="0"/>
      <w:r w:rsidR="002368E1">
        <w:t>40</w:t>
      </w:r>
      <w:r w:rsidR="00EF46BE">
        <w:t>-</w:t>
      </w:r>
      <w:r w:rsidR="002368E1">
        <w:t xml:space="preserve">ohm resistance is connected between B &amp; D.  </w:t>
      </w:r>
      <w:r>
        <w:t>Determine the magnitude and direction of current</w:t>
      </w:r>
      <w:r w:rsidR="002368E1">
        <w:t xml:space="preserve"> </w:t>
      </w:r>
      <w:r>
        <w:t>in the galvanometer using Thevenin’s theorem.</w:t>
      </w:r>
      <w:r w:rsidR="00650D3D">
        <w:tab/>
      </w:r>
      <w:r w:rsidR="00650D3D">
        <w:tab/>
      </w:r>
    </w:p>
    <w:p w:rsidR="00E30CF5" w:rsidRDefault="00042B26" w:rsidP="00B050A5">
      <w:r>
        <w:rPr>
          <w:noProof/>
        </w:rPr>
        <w:object w:dxaOrig="1440" w:dyaOrig="1440">
          <v:shape id="_x0000_s1034" type="#_x0000_t75" style="position:absolute;margin-left:297pt;margin-top:12.05pt;width:216.2pt;height:114pt;z-index:-251664384">
            <v:imagedata r:id="rId8" o:title=""/>
          </v:shape>
          <o:OLEObject Type="Embed" ProgID="Visio.Drawing.5" ShapeID="_x0000_s1034" DrawAspect="Content" ObjectID="_1629806989" r:id="rId9"/>
        </w:object>
      </w:r>
      <w:r w:rsidR="00AF74B6">
        <w:tab/>
        <w:t>(Ans: -</w:t>
      </w:r>
      <w:r w:rsidR="00AF74B6" w:rsidRPr="00650D3D">
        <w:t xml:space="preserve"> </w:t>
      </w:r>
      <w:r w:rsidR="005570A7">
        <w:t>R</w:t>
      </w:r>
      <w:r w:rsidR="005570A7">
        <w:rPr>
          <w:vertAlign w:val="subscript"/>
        </w:rPr>
        <w:t xml:space="preserve">Th </w:t>
      </w:r>
      <w:r w:rsidR="005570A7">
        <w:t xml:space="preserve">= </w:t>
      </w:r>
      <w:r w:rsidR="00AF74B6">
        <w:t>16.07</w:t>
      </w:r>
      <w:r w:rsidR="00AF74B6" w:rsidRPr="005237B3">
        <w:t xml:space="preserve"> </w:t>
      </w:r>
      <w:r w:rsidR="00AF74B6">
        <w:t xml:space="preserve">Ω , </w:t>
      </w:r>
      <w:r w:rsidR="005570A7">
        <w:t>V</w:t>
      </w:r>
      <w:r w:rsidR="005570A7">
        <w:rPr>
          <w:vertAlign w:val="subscript"/>
        </w:rPr>
        <w:t>Th</w:t>
      </w:r>
      <w:r w:rsidR="005570A7">
        <w:t xml:space="preserve"> = </w:t>
      </w:r>
      <w:r w:rsidR="00AF74B6">
        <w:t>0.642 V, 11.5 mA from B to D)</w:t>
      </w:r>
    </w:p>
    <w:p w:rsidR="00D23BA1" w:rsidRDefault="00D23BA1" w:rsidP="00B050A5"/>
    <w:p w:rsidR="008A0FD6" w:rsidRDefault="00277450" w:rsidP="00277450">
      <w:pPr>
        <w:tabs>
          <w:tab w:val="left" w:pos="9347"/>
        </w:tabs>
      </w:pPr>
      <w:r>
        <w:tab/>
      </w:r>
    </w:p>
    <w:p w:rsidR="00EA7AF0" w:rsidRDefault="005B0CAE" w:rsidP="00B050A5">
      <w:r w:rsidRPr="00531953">
        <w:t>Q</w:t>
      </w:r>
      <w:r w:rsidR="008A0FD6" w:rsidRPr="00531953">
        <w:t>3</w:t>
      </w:r>
      <w:r w:rsidRPr="00531953">
        <w:t>.</w:t>
      </w:r>
      <w:r>
        <w:t xml:space="preserve"> </w:t>
      </w:r>
      <w:r w:rsidR="00AB4170">
        <w:tab/>
      </w:r>
      <w:r w:rsidR="00D2247D">
        <w:t xml:space="preserve">Find the current in 10 Ω resistor using (Fig. </w:t>
      </w:r>
      <w:r w:rsidR="008A0FD6">
        <w:t>2</w:t>
      </w:r>
      <w:r w:rsidR="00D2247D">
        <w:t>)</w:t>
      </w:r>
    </w:p>
    <w:p w:rsidR="00D2247D" w:rsidRDefault="00D2247D" w:rsidP="00AB4170">
      <w:pPr>
        <w:numPr>
          <w:ilvl w:val="0"/>
          <w:numId w:val="1"/>
        </w:numPr>
        <w:tabs>
          <w:tab w:val="clear" w:pos="1140"/>
          <w:tab w:val="num" w:pos="900"/>
        </w:tabs>
        <w:ind w:left="1080" w:firstLine="0"/>
      </w:pPr>
      <w:r>
        <w:t>Superposition Theorem</w:t>
      </w:r>
    </w:p>
    <w:p w:rsidR="00D2247D" w:rsidRDefault="008A0FD6" w:rsidP="008A0FD6">
      <w:r>
        <w:t xml:space="preserve">                  (ii)</w:t>
      </w:r>
      <w:r w:rsidR="00D2247D">
        <w:t>Thevenin’s Theor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55CB5" w:rsidRDefault="00D2247D" w:rsidP="00AB4170">
      <w:pPr>
        <w:numPr>
          <w:ilvl w:val="0"/>
          <w:numId w:val="1"/>
        </w:numPr>
        <w:ind w:hanging="60"/>
      </w:pPr>
      <w:r>
        <w:t xml:space="preserve">Norton’s Theorem  </w:t>
      </w:r>
      <w:r w:rsidR="00EA7AF0">
        <w:t xml:space="preserve">                                                </w:t>
      </w:r>
      <w:r w:rsidR="00F264AA">
        <w:t xml:space="preserve">  </w:t>
      </w:r>
    </w:p>
    <w:p w:rsidR="00D23BA1" w:rsidRDefault="00D2247D" w:rsidP="00D2247D">
      <w:r>
        <w:tab/>
      </w:r>
      <w:r w:rsidR="00323BD3">
        <w:t>(Ans</w:t>
      </w:r>
      <w:r w:rsidR="0040378C">
        <w:t>: -</w:t>
      </w:r>
      <w:r w:rsidR="00323BD3" w:rsidRPr="00323BD3">
        <w:t xml:space="preserve"> </w:t>
      </w:r>
      <w:r w:rsidR="00DD6DC8">
        <w:t>R</w:t>
      </w:r>
      <w:r w:rsidR="00DD6DC8" w:rsidRPr="00DD6DC8">
        <w:rPr>
          <w:vertAlign w:val="subscript"/>
        </w:rPr>
        <w:t>Th</w:t>
      </w:r>
      <w:r w:rsidR="00DD6DC8">
        <w:rPr>
          <w:vertAlign w:val="subscript"/>
        </w:rPr>
        <w:t xml:space="preserve"> </w:t>
      </w:r>
      <w:r w:rsidR="00DD6DC8" w:rsidRPr="00DD6DC8">
        <w:t xml:space="preserve">= </w:t>
      </w:r>
      <w:r w:rsidR="00323BD3">
        <w:t xml:space="preserve">5.35 </w:t>
      </w:r>
      <w:r w:rsidR="0040378C">
        <w:t xml:space="preserve">Ω, </w:t>
      </w:r>
      <w:r w:rsidR="00DD6DC8">
        <w:t>V</w:t>
      </w:r>
      <w:r w:rsidR="00DD6DC8" w:rsidRPr="00DD6DC8">
        <w:rPr>
          <w:vertAlign w:val="subscript"/>
        </w:rPr>
        <w:t>Th</w:t>
      </w:r>
      <w:r w:rsidR="00DD6DC8">
        <w:t xml:space="preserve"> = </w:t>
      </w:r>
      <w:r w:rsidR="0040378C">
        <w:t>7</w:t>
      </w:r>
      <w:r w:rsidR="00323BD3">
        <w:t xml:space="preserve"> V, 0.46A)</w:t>
      </w:r>
      <w:r>
        <w:tab/>
      </w:r>
      <w:r>
        <w:tab/>
      </w:r>
      <w:r>
        <w:tab/>
      </w:r>
      <w:r w:rsidR="008A0FD6">
        <w:tab/>
      </w:r>
      <w:r w:rsidR="008A0FD6">
        <w:tab/>
      </w:r>
      <w:r w:rsidR="008A0FD6">
        <w:tab/>
      </w:r>
      <w:r w:rsidR="008A0FD6">
        <w:tab/>
      </w:r>
      <w:r w:rsidR="008A0FD6">
        <w:tab/>
      </w:r>
      <w:r w:rsidR="008A0FD6">
        <w:tab/>
      </w:r>
      <w:r w:rsidR="008A0FD6">
        <w:tab/>
      </w:r>
    </w:p>
    <w:p w:rsidR="00D2247D" w:rsidRDefault="00042B26" w:rsidP="00D23BA1">
      <w:pPr>
        <w:ind w:left="7200" w:firstLine="720"/>
      </w:pPr>
      <w:r>
        <w:rPr>
          <w:noProof/>
        </w:rPr>
        <w:object w:dxaOrig="1440" w:dyaOrig="1440">
          <v:shape id="_x0000_s1046" type="#_x0000_t75" style="position:absolute;left:0;text-align:left;margin-left:265.15pt;margin-top:9.55pt;width:204.8pt;height:128.1pt;z-index:-251661312">
            <v:imagedata r:id="rId10" o:title=""/>
          </v:shape>
          <o:OLEObject Type="Embed" ProgID="Visio.Drawing.5" ShapeID="_x0000_s1046" DrawAspect="Content" ObjectID="_1629806990" r:id="rId11"/>
        </w:object>
      </w:r>
      <w:r w:rsidR="008A0FD6">
        <w:t>Fig. 2</w:t>
      </w:r>
    </w:p>
    <w:p w:rsidR="00D2247D" w:rsidRDefault="00D2247D" w:rsidP="008A0FD6">
      <w:pPr>
        <w:ind w:left="720"/>
      </w:pPr>
    </w:p>
    <w:p w:rsidR="0076450B" w:rsidRDefault="0076450B" w:rsidP="0076450B">
      <w:r w:rsidRPr="00531953">
        <w:t>Q</w:t>
      </w:r>
      <w:r w:rsidR="00D23BA1" w:rsidRPr="00531953">
        <w:t>4</w:t>
      </w:r>
      <w:r w:rsidRPr="00531953">
        <w:t>.</w:t>
      </w:r>
      <w:r w:rsidR="00AB4170">
        <w:tab/>
      </w:r>
      <w:r>
        <w:t xml:space="preserve"> Find the curre</w:t>
      </w:r>
      <w:r w:rsidR="008A0FD6">
        <w:t>nt in 3 Ω resistor using (Fig. 3</w:t>
      </w:r>
      <w:r>
        <w:t>)</w:t>
      </w:r>
    </w:p>
    <w:p w:rsidR="0076450B" w:rsidRDefault="0076450B" w:rsidP="00AB4170">
      <w:pPr>
        <w:numPr>
          <w:ilvl w:val="0"/>
          <w:numId w:val="2"/>
        </w:numPr>
        <w:ind w:hanging="60"/>
      </w:pPr>
      <w:r>
        <w:t>Superposition Theorem</w:t>
      </w:r>
    </w:p>
    <w:p w:rsidR="0076450B" w:rsidRDefault="0076450B" w:rsidP="00AB4170">
      <w:pPr>
        <w:numPr>
          <w:ilvl w:val="0"/>
          <w:numId w:val="2"/>
        </w:numPr>
        <w:ind w:hanging="60"/>
      </w:pPr>
      <w:r>
        <w:t xml:space="preserve">Thevenin’s Theorem                                                                                       </w:t>
      </w:r>
      <w:r w:rsidR="008A0FD6">
        <w:t xml:space="preserve">       </w:t>
      </w:r>
    </w:p>
    <w:p w:rsidR="00D2247D" w:rsidRDefault="00B31F06" w:rsidP="00AB4170">
      <w:pPr>
        <w:ind w:firstLine="1080"/>
      </w:pPr>
      <w:r>
        <w:t>(iii</w:t>
      </w:r>
      <w:r w:rsidR="0076450B">
        <w:t xml:space="preserve">)Norton’s Theorem                                                    </w:t>
      </w:r>
    </w:p>
    <w:p w:rsidR="00D2247D" w:rsidRDefault="00323BD3" w:rsidP="00B050A5">
      <w:r>
        <w:tab/>
        <w:t>(Ans</w:t>
      </w:r>
      <w:r w:rsidR="0040378C">
        <w:t>: -</w:t>
      </w:r>
      <w:r>
        <w:t xml:space="preserve"> 1 A)</w:t>
      </w:r>
    </w:p>
    <w:p w:rsidR="00D23BA1" w:rsidRDefault="00D23BA1" w:rsidP="00ED0B39">
      <w:pPr>
        <w:ind w:left="7920" w:firstLine="720"/>
      </w:pPr>
      <w:r>
        <w:t>Fig. 3</w:t>
      </w:r>
    </w:p>
    <w:p w:rsidR="00ED0B39" w:rsidRDefault="00ED0B39" w:rsidP="00ED0B39">
      <w:pPr>
        <w:ind w:left="7920" w:firstLine="720"/>
      </w:pPr>
    </w:p>
    <w:p w:rsidR="00922431" w:rsidRDefault="00042B26" w:rsidP="00B050A5">
      <w:r>
        <w:rPr>
          <w:noProof/>
        </w:rPr>
        <w:pict>
          <v:group id="_x0000_s1244" style="position:absolute;margin-left:293.95pt;margin-top:.15pt;width:209.15pt;height:122.35pt;z-index:251662336" coordorigin="6599,11900" coordsize="4183,2447">
            <v:shape id="_x0000_s1135" type="#_x0000_t75" style="position:absolute;left:6599;top:11900;width:4183;height:2447" o:preferrelative="f" strokeweight="1pt">
              <v:fill o:detectmouseclick="t"/>
              <v:path o:extrusionok="t" o:connecttype="none"/>
              <o:lock v:ext="edit" text="t"/>
            </v:shape>
            <v:shape id="_x0000_s1137" style="position:absolute;left:6851;top:12774;width:182;height:448" coordsize="182,448" path="m91,r91,36l,111r182,75l,261r182,76l,412r91,36e" filled="f" strokeweight="1pt">
              <v:path arrowok="t"/>
            </v:shape>
            <v:rect id="_x0000_s1138" style="position:absolute;left:7122;top:12916;width:89;height:184;mso-wrap-style:none" filled="f" stroked="f" strokeweight="1pt">
              <v:textbox style="mso-next-textbox:#_x0000_s1138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5</w:t>
                    </w:r>
                  </w:p>
                </w:txbxContent>
              </v:textbox>
            </v:rect>
            <v:line id="_x0000_s1139" style="position:absolute" from="6942,13357" to="6943,13629" strokeweight="1pt"/>
            <v:line id="_x0000_s1140" style="position:absolute" from="6942,13665" to="6943,13940" strokeweight="1pt"/>
            <v:line id="_x0000_s1141" style="position:absolute;flip:x" from="6833,13629" to="7052,13630" strokeweight="1pt"/>
            <v:line id="_x0000_s1142" style="position:absolute;flip:x" from="6870,13665" to="7015,13666" strokeweight="1pt"/>
            <v:line id="_x0000_s1143" style="position:absolute;flip:x" from="7000,13593" to="7031,13594" strokeweight="1pt"/>
            <v:line id="_x0000_s1144" style="position:absolute" from="7015,13577" to="7016,13608" strokeweight="1pt"/>
            <v:line id="_x0000_s1145" style="position:absolute" from="7015,13689" to="7016,13717" strokeweight="1pt"/>
            <v:shape id="_x0000_s1147" style="position:absolute;left:7437;top:12774;width:182;height:448" coordsize="182,448" path="m91,r91,36l,111r182,75l,261r182,76l,412r91,36e" filled="f" strokeweight="1pt">
              <v:path arrowok="t"/>
            </v:shape>
            <v:rect id="_x0000_s1148" style="position:absolute;left:7671;top:12916;width:178;height:184;mso-wrap-style:none" filled="f" stroked="f" strokeweight="1pt">
              <v:textbox style="mso-next-textbox:#_x0000_s1148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10</w:t>
                    </w:r>
                  </w:p>
                </w:txbxContent>
              </v:textbox>
            </v:rect>
            <v:shape id="_x0000_s1149" style="position:absolute;left:8607;top:12937;width:182;height:448" coordsize="182,448" path="m91,r91,36l,111r182,75l,262r182,75l,412r91,36e" filled="f" strokeweight="1pt">
              <v:path arrowok="t"/>
            </v:shape>
            <v:rect id="_x0000_s1150" style="position:absolute;left:8841;top:13082;width:178;height:184;mso-wrap-style:none" filled="f" stroked="f" strokeweight="1pt">
              <v:textbox style="mso-next-textbox:#_x0000_s1150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10</w:t>
                    </w:r>
                  </w:p>
                </w:txbxContent>
              </v:textbox>
            </v:rect>
            <v:shape id="_x0000_s1151" style="position:absolute;left:9583;top:12968;width:182;height:448" coordsize="182,448" path="m91,r91,36l,111r182,76l,262r182,75l,412r91,36e" filled="f" strokeweight="1pt">
              <v:path arrowok="t"/>
            </v:shape>
            <v:rect id="_x0000_s1152" style="position:absolute;left:9817;top:13111;width:178;height:184;mso-wrap-style:none" filled="f" stroked="f" strokeweight="1pt">
              <v:textbox style="mso-next-textbox:#_x0000_s1152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10</w:t>
                    </w:r>
                  </w:p>
                </w:txbxContent>
              </v:textbox>
            </v:rect>
            <v:shape id="_x0000_s1153" style="position:absolute;left:8893;top:13940;width:450;height:179" coordsize="450,179" path="m450,88r-36,91l338,,263,179,188,,112,179,37,,,88e" filled="f" strokeweight="1pt">
              <v:path arrowok="t"/>
            </v:shape>
            <v:rect id="_x0000_s1154" style="position:absolute;left:9083;top:14163;width:89;height:184;mso-wrap-style:none" filled="f" stroked="f" strokeweight="1pt">
              <v:textbox style="mso-next-textbox:#_x0000_s1154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5</w:t>
                    </w:r>
                  </w:p>
                </w:txbxContent>
              </v:textbox>
            </v:rect>
            <v:line id="_x0000_s1155" style="position:absolute" from="9674,12385" to="9675,12657" strokeweight="1pt"/>
            <v:line id="_x0000_s1156" style="position:absolute" from="9674,12693" to="9675,12968" strokeweight="1pt"/>
            <v:line id="_x0000_s1157" style="position:absolute;flip:x" from="9564,12657" to="9783,12658" strokeweight="1pt"/>
            <v:line id="_x0000_s1158" style="position:absolute;flip:x" from="9601,12693" to="9747,12694" strokeweight="1pt"/>
            <v:line id="_x0000_s1159" style="position:absolute;flip:x" from="9731,12621" to="9762,12622" strokeweight="1pt"/>
            <v:line id="_x0000_s1160" style="position:absolute" from="9747,12605" to="9748,12636" strokeweight="1pt"/>
            <v:line id="_x0000_s1161" style="position:absolute" from="9747,12717" to="9748,12745" strokeweight="1pt"/>
            <v:rect id="_x0000_s1162" style="position:absolute;left:9277;top:12595;width:241;height:184;mso-wrap-style:none" filled="f" stroked="f" strokeweight="1pt">
              <v:textbox style="mso-next-textbox:#_x0000_s1162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5 V</w:t>
                    </w:r>
                  </w:p>
                </w:txbxContent>
              </v:textbox>
            </v:rect>
            <v:shape id="_x0000_s1163" style="position:absolute;left:10363;top:12968;width:182;height:448" coordsize="182,448" path="m91,r91,36l,111r182,76l,262r182,75l,412r91,36e" filled="f" strokeweight="1pt">
              <v:path arrowok="t"/>
            </v:shape>
            <v:rect id="_x0000_s1164" style="position:absolute;left:10600;top:13111;width:116;height:184;mso-wrap-style:none" filled="f" stroked="f" strokeweight="1pt">
              <v:textbox style="mso-next-textbox:#_x0000_s1164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165" style="position:absolute;left:10693;top:13194;width:89;height:184;mso-wrap-style:none" filled="f" stroked="f" strokeweight="1pt">
              <v:textbox style="mso-next-textbox:#_x0000_s1165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L</w:t>
                    </w:r>
                  </w:p>
                </w:txbxContent>
              </v:textbox>
            </v:rect>
            <v:shape id="_x0000_s1166" style="position:absolute;left:7993;top:13136;width:240;height:244" coordsize="240,244" path="m120,244l86,239,55,226,29,203,8,174,,140,,104,8,73,29,42,55,21,86,6,120,r34,6l185,21r26,21l232,73r8,31l240,140r-8,34l211,203r-26,23l154,239r-34,5xe" filled="f" strokeweight="1pt">
              <v:path arrowok="t"/>
            </v:shape>
            <v:line id="_x0000_s1168" style="position:absolute" from="8113,13380" to="8114,13746" strokeweight="1pt"/>
            <v:line id="_x0000_s1169" style="position:absolute;flip:y" from="8113,12774" to="8114,13136" strokeweight="1pt"/>
            <v:rect id="_x0000_s1170" style="position:absolute;left:7749;top:13357;width:285;height:184;mso-wrap-style:none" filled="f" stroked="f" strokeweight="1pt">
              <v:textbox style="mso-next-textbox:#_x0000_s1170;mso-fit-shape-to-text:t" inset="0,0,0,0">
                <w:txbxContent>
                  <w:p w:rsidR="00F44FEE" w:rsidRPr="00DF0214" w:rsidRDefault="00F44FEE">
                    <w:pPr>
                      <w:rPr>
                        <w:sz w:val="16"/>
                        <w:szCs w:val="16"/>
                      </w:rPr>
                    </w:pPr>
                    <w:r w:rsidRPr="00DF0214">
                      <w:rPr>
                        <w:rFonts w:ascii="Arial" w:hAnsi="Arial" w:cs="Arial"/>
                        <w:color w:val="000000"/>
                        <w:sz w:val="16"/>
                        <w:szCs w:val="16"/>
                      </w:rPr>
                      <w:t>2  A</w:t>
                    </w:r>
                  </w:p>
                </w:txbxContent>
              </v:textbox>
            </v:rect>
            <v:line id="_x0000_s1171" style="position:absolute;flip:y" from="7528,11996" to="7529,12774" strokeweight="1pt"/>
            <v:line id="_x0000_s1172" style="position:absolute;flip:y" from="8113,11996" to="8114,12774" strokeweight="1pt"/>
            <v:line id="_x0000_s1173" style="position:absolute;flip:y" from="8698,11996" to="8699,12937" strokeweight="1pt"/>
            <v:shape id="_x0000_s1174" style="position:absolute;left:6942;top:13940;width:1951;height:88" coordsize="1951,88" path="m,l,88r1951,e" filled="f" strokeweight="1pt">
              <v:path arrowok="t"/>
            </v:shape>
            <v:shape id="_x0000_s1175" style="position:absolute;left:9343;top:13416;width:1111;height:612" coordsize="1111,612" path="m,612r1111,l1111,e" filled="f" strokeweight="1pt">
              <v:path arrowok="t"/>
            </v:shape>
            <v:line id="_x0000_s1176" style="position:absolute" from="9674,13416" to="9675,14036" strokeweight="1pt"/>
            <v:line id="_x0000_s1177" style="position:absolute" from="8698,13385" to="8699,14036" strokeweight="1pt"/>
            <v:line id="_x0000_s1178" style="position:absolute" from="8113,13746" to="8114,14036" strokeweight="1pt"/>
            <v:line id="_x0000_s1179" style="position:absolute" from="7528,13222" to="7529,14036" strokeweight="1pt"/>
            <v:line id="_x0000_s1180" style="position:absolute" from="6942,13222" to="6943,13357" strokeweight="1pt"/>
            <v:shape id="_x0000_s1181" style="position:absolute;left:6942;top:11996;width:3512;height:778" coordsize="3512,778" path="m,778l,,3512,e" filled="f" strokeweight="1pt">
              <v:path arrowok="t"/>
            </v:shape>
            <v:line id="_x0000_s1182" style="position:absolute;flip:y" from="10454,11996" to="10455,12968" strokeweight="1pt"/>
            <v:line id="_x0000_s1183" style="position:absolute;flip:y" from="9674,11996" to="9675,12385" strokeweight="1pt"/>
          </v:group>
        </w:pict>
      </w:r>
      <w:r w:rsidR="00922431" w:rsidRPr="00531953">
        <w:t>Q</w:t>
      </w:r>
      <w:r w:rsidR="005568BD" w:rsidRPr="00531953">
        <w:t>5</w:t>
      </w:r>
      <w:r w:rsidR="00922431" w:rsidRPr="00531953">
        <w:t>.</w:t>
      </w:r>
      <w:r w:rsidR="00922431">
        <w:t xml:space="preserve"> </w:t>
      </w:r>
      <w:r w:rsidR="00922431">
        <w:tab/>
        <w:t xml:space="preserve">Obtain the essential condition for maximum power </w:t>
      </w:r>
    </w:p>
    <w:p w:rsidR="0076450B" w:rsidRDefault="00922431" w:rsidP="00922431">
      <w:pPr>
        <w:ind w:firstLine="720"/>
      </w:pPr>
      <w:r>
        <w:t>transfer to the load R</w:t>
      </w:r>
      <w:r w:rsidRPr="00922431">
        <w:rPr>
          <w:vertAlign w:val="subscript"/>
        </w:rPr>
        <w:t>L</w:t>
      </w:r>
      <w:r w:rsidR="00E304AA">
        <w:rPr>
          <w:vertAlign w:val="subscript"/>
        </w:rPr>
        <w:t xml:space="preserve"> </w:t>
      </w:r>
      <w:r>
        <w:t>, and hence determine the</w:t>
      </w:r>
    </w:p>
    <w:p w:rsidR="00922431" w:rsidRPr="00922431" w:rsidRDefault="00922431" w:rsidP="00922431">
      <w:pPr>
        <w:ind w:firstLine="720"/>
      </w:pPr>
      <w:r>
        <w:t>m</w:t>
      </w:r>
      <w:r w:rsidR="00D23BA1">
        <w:t>aximum power transferred. (Fig.4</w:t>
      </w:r>
      <w:r>
        <w:t>)</w:t>
      </w:r>
    </w:p>
    <w:p w:rsidR="00CA7A36" w:rsidRDefault="00323BD3" w:rsidP="00B050A5">
      <w:r>
        <w:t xml:space="preserve">            (Ans</w:t>
      </w:r>
      <w:r w:rsidR="0040378C">
        <w:t>: -</w:t>
      </w:r>
      <w:r w:rsidR="00E304AA" w:rsidRPr="00E304AA">
        <w:t xml:space="preserve"> </w:t>
      </w:r>
      <w:r w:rsidR="00E304AA">
        <w:t>R</w:t>
      </w:r>
      <w:r w:rsidR="00E304AA">
        <w:rPr>
          <w:vertAlign w:val="subscript"/>
        </w:rPr>
        <w:t xml:space="preserve">Th </w:t>
      </w:r>
      <w:r w:rsidR="00E304AA">
        <w:t>=</w:t>
      </w:r>
      <w:r w:rsidR="00E304AA" w:rsidRPr="00E304AA">
        <w:t xml:space="preserve"> </w:t>
      </w:r>
      <w:r w:rsidR="00E304AA">
        <w:t>R</w:t>
      </w:r>
      <w:r w:rsidR="00E304AA">
        <w:rPr>
          <w:vertAlign w:val="subscript"/>
        </w:rPr>
        <w:t xml:space="preserve">L </w:t>
      </w:r>
      <w:r w:rsidR="00E304AA">
        <w:t xml:space="preserve">= </w:t>
      </w:r>
      <w:r w:rsidR="004052F6">
        <w:t>4</w:t>
      </w:r>
      <w:r w:rsidR="00E304AA">
        <w:t>.</w:t>
      </w:r>
      <w:r>
        <w:t>3 Ω,</w:t>
      </w:r>
      <w:r w:rsidR="004052F6">
        <w:t>V</w:t>
      </w:r>
      <w:r w:rsidR="004052F6" w:rsidRPr="00CA7A36">
        <w:rPr>
          <w:vertAlign w:val="subscript"/>
        </w:rPr>
        <w:t>Th</w:t>
      </w:r>
      <w:r w:rsidR="004052F6">
        <w:t>=</w:t>
      </w:r>
      <w:r w:rsidR="00CA7A36">
        <w:t>10.71 V</w:t>
      </w:r>
      <w:r w:rsidR="004052F6">
        <w:t>,</w:t>
      </w:r>
    </w:p>
    <w:p w:rsidR="0076450B" w:rsidRDefault="004052F6" w:rsidP="00CA7A36">
      <w:pPr>
        <w:ind w:firstLine="720"/>
      </w:pPr>
      <w:r>
        <w:t xml:space="preserve"> P</w:t>
      </w:r>
      <w:r w:rsidRPr="00CA7A36">
        <w:rPr>
          <w:vertAlign w:val="subscript"/>
        </w:rPr>
        <w:t>max</w:t>
      </w:r>
      <w:r>
        <w:t>=</w:t>
      </w:r>
      <w:r w:rsidR="00323BD3">
        <w:t xml:space="preserve"> </w:t>
      </w:r>
      <w:r w:rsidR="00CA7A36">
        <w:t>26.68</w:t>
      </w:r>
      <w:r w:rsidR="00323BD3">
        <w:t xml:space="preserve"> W)</w:t>
      </w:r>
      <w:r w:rsidR="005A36B7">
        <w:t xml:space="preserve">                 </w:t>
      </w:r>
      <w:r w:rsidR="00922431">
        <w:tab/>
      </w:r>
      <w:r w:rsidR="00922431">
        <w:tab/>
      </w:r>
      <w:r w:rsidR="00922431">
        <w:tab/>
        <w:t xml:space="preserve">        </w:t>
      </w:r>
    </w:p>
    <w:p w:rsidR="0076450B" w:rsidRDefault="00042B26" w:rsidP="00B050A5">
      <w:r>
        <w:rPr>
          <w:noProof/>
        </w:rPr>
        <w:pict>
          <v:line id="_x0000_s1052" style="position:absolute;flip:y;z-index:251660288" from="370pt,8.2pt" to="370pt,17.2pt">
            <v:stroke endarrow="block"/>
          </v:line>
        </w:pict>
      </w:r>
    </w:p>
    <w:p w:rsidR="005A36B7" w:rsidRDefault="005A36B7" w:rsidP="00B050A5"/>
    <w:p w:rsidR="00256223" w:rsidRDefault="00042B26" w:rsidP="00B050A5">
      <w:r>
        <w:rPr>
          <w:noProof/>
        </w:rPr>
        <w:pict>
          <v:rect id="_x0000_s1146" style="position:absolute;margin-left:288.45pt;margin-top:.7pt;width:16.5pt;height:9.2pt;z-index:251661312;mso-wrap-style:none" filled="f" stroked="f">
            <v:textbox style="mso-next-textbox:#_x0000_s1146;mso-fit-shape-to-text:t" inset="0,0,0,0">
              <w:txbxContent>
                <w:p w:rsidR="00F44FEE" w:rsidRPr="00DF0214" w:rsidRDefault="00F44FEE">
                  <w:pPr>
                    <w:rPr>
                      <w:sz w:val="16"/>
                      <w:szCs w:val="16"/>
                    </w:rPr>
                  </w:pPr>
                  <w:r w:rsidRPr="00DF0214">
                    <w:rPr>
                      <w:rFonts w:ascii="Arial" w:hAnsi="Arial" w:cs="Arial"/>
                      <w:color w:val="000000"/>
                      <w:sz w:val="16"/>
                      <w:szCs w:val="16"/>
                    </w:rPr>
                    <w:t>20 V</w:t>
                  </w:r>
                </w:p>
              </w:txbxContent>
            </v:textbox>
          </v:rect>
        </w:pict>
      </w:r>
      <w:r w:rsidR="005A36B7">
        <w:t xml:space="preserve">   </w:t>
      </w:r>
      <w:r w:rsidR="005A36B7">
        <w:tab/>
      </w:r>
    </w:p>
    <w:p w:rsidR="00D23BA1" w:rsidRDefault="00D23BA1" w:rsidP="00B050A5"/>
    <w:p w:rsidR="00D23BA1" w:rsidRDefault="00D23BA1" w:rsidP="00B050A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ig. 4</w:t>
      </w:r>
      <w:r w:rsidR="00AD0573">
        <w:tab/>
      </w:r>
      <w:r w:rsidR="00AD0573">
        <w:tab/>
      </w:r>
      <w:r w:rsidR="00AD0573">
        <w:tab/>
      </w:r>
      <w:r w:rsidR="00AD0573">
        <w:tab/>
      </w:r>
    </w:p>
    <w:p w:rsidR="00ED0B39" w:rsidRDefault="00ED0B39" w:rsidP="005A36B7">
      <w:pPr>
        <w:ind w:left="5760"/>
      </w:pPr>
    </w:p>
    <w:p w:rsidR="00ED0B39" w:rsidRDefault="00ED0B39" w:rsidP="005A36B7">
      <w:pPr>
        <w:ind w:left="5760"/>
      </w:pPr>
    </w:p>
    <w:p w:rsidR="00ED0B39" w:rsidRDefault="00ED0B39" w:rsidP="005A36B7">
      <w:pPr>
        <w:ind w:left="5760"/>
      </w:pPr>
    </w:p>
    <w:p w:rsidR="00ED0B39" w:rsidRDefault="00ED0B39" w:rsidP="005A36B7">
      <w:pPr>
        <w:ind w:left="5760"/>
      </w:pPr>
    </w:p>
    <w:p w:rsidR="005A36B7" w:rsidRDefault="00042B26" w:rsidP="005A36B7">
      <w:pPr>
        <w:ind w:left="5760"/>
      </w:pPr>
      <w:r>
        <w:rPr>
          <w:noProof/>
        </w:rPr>
        <w:object w:dxaOrig="1440" w:dyaOrig="1440">
          <v:shape id="_x0000_s1039" type="#_x0000_t75" style="position:absolute;left:0;text-align:left;margin-left:279pt;margin-top:2.4pt;width:260.6pt;height:132pt;z-index:-251663360">
            <v:imagedata r:id="rId12" o:title=""/>
          </v:shape>
          <o:OLEObject Type="Embed" ProgID="Visio.Drawing.5" ShapeID="_x0000_s1039" DrawAspect="Content" ObjectID="_1629806991" r:id="rId13"/>
        </w:object>
      </w:r>
      <w:r w:rsidR="005A36B7">
        <w:tab/>
      </w:r>
      <w:r w:rsidR="005A36B7">
        <w:tab/>
      </w:r>
      <w:r w:rsidR="005A36B7">
        <w:tab/>
      </w:r>
      <w:r w:rsidR="005A36B7">
        <w:tab/>
      </w:r>
      <w:r w:rsidR="005A36B7">
        <w:tab/>
      </w:r>
      <w:r w:rsidR="005A36B7">
        <w:tab/>
      </w:r>
      <w:r w:rsidR="005A36B7">
        <w:tab/>
      </w:r>
    </w:p>
    <w:p w:rsidR="005A36B7" w:rsidRDefault="005A36B7" w:rsidP="00B050A5">
      <w:r>
        <w:tab/>
      </w:r>
      <w:r>
        <w:tab/>
      </w:r>
      <w:r>
        <w:tab/>
      </w:r>
      <w:r>
        <w:tab/>
        <w:t xml:space="preserve"> </w:t>
      </w:r>
      <w:r w:rsidR="00D23BA1">
        <w:tab/>
      </w:r>
      <w:r w:rsidR="00D23BA1">
        <w:tab/>
      </w:r>
      <w:r w:rsidR="00D23BA1">
        <w:tab/>
      </w:r>
      <w:r w:rsidR="00D23BA1">
        <w:tab/>
      </w:r>
      <w:r w:rsidR="00D23BA1">
        <w:tab/>
      </w:r>
      <w:r w:rsidR="00D23BA1">
        <w:tab/>
      </w:r>
      <w:r w:rsidR="00D23BA1">
        <w:tab/>
      </w:r>
      <w:r w:rsidR="00D23BA1">
        <w:tab/>
      </w:r>
      <w:r w:rsidR="00D23BA1">
        <w:tab/>
      </w:r>
    </w:p>
    <w:p w:rsidR="002C5962" w:rsidRDefault="005A36B7" w:rsidP="00AB0F1A">
      <w:r w:rsidRPr="00531953">
        <w:t>Q</w:t>
      </w:r>
      <w:r w:rsidR="005568BD" w:rsidRPr="00531953">
        <w:t>6</w:t>
      </w:r>
      <w:r w:rsidRPr="00531953">
        <w:t>.</w:t>
      </w:r>
      <w:r w:rsidR="00AB0F1A">
        <w:tab/>
        <w:t>Find the current in 2 Ω</w:t>
      </w:r>
      <w:r w:rsidR="002C5962">
        <w:t xml:space="preserve"> connected between A &amp; B</w:t>
      </w:r>
    </w:p>
    <w:p w:rsidR="00AB0F1A" w:rsidRDefault="00AB0F1A" w:rsidP="002C5962">
      <w:pPr>
        <w:ind w:firstLine="720"/>
      </w:pPr>
      <w:r>
        <w:t xml:space="preserve"> resistor using (Fig. 5)</w:t>
      </w:r>
    </w:p>
    <w:p w:rsidR="00AB0F1A" w:rsidRDefault="00AB0F1A" w:rsidP="00BA7D84">
      <w:pPr>
        <w:numPr>
          <w:ilvl w:val="0"/>
          <w:numId w:val="6"/>
        </w:numPr>
      </w:pPr>
      <w:r>
        <w:t>Superposition Theorem</w:t>
      </w:r>
    </w:p>
    <w:p w:rsidR="00AB0F1A" w:rsidRDefault="00915746" w:rsidP="00BA7D84">
      <w:pPr>
        <w:ind w:firstLine="720"/>
      </w:pPr>
      <w:r>
        <w:t>(ii)</w:t>
      </w:r>
      <w:r w:rsidR="00BA7D84">
        <w:t xml:space="preserve"> </w:t>
      </w:r>
      <w:r>
        <w:t xml:space="preserve">      </w:t>
      </w:r>
      <w:r w:rsidR="00AB0F1A">
        <w:t xml:space="preserve">Thevenin’s Theorem                                                                                              </w:t>
      </w:r>
    </w:p>
    <w:p w:rsidR="005A36B7" w:rsidRDefault="00915746" w:rsidP="00BA7D84">
      <w:pPr>
        <w:ind w:firstLine="720"/>
      </w:pPr>
      <w:r>
        <w:t>(i</w:t>
      </w:r>
      <w:r w:rsidR="00AB0F1A">
        <w:t>ii)</w:t>
      </w:r>
      <w:r>
        <w:t xml:space="preserve">       </w:t>
      </w:r>
      <w:r w:rsidR="00AB0F1A">
        <w:t xml:space="preserve">Norton’s Theorem    </w:t>
      </w:r>
    </w:p>
    <w:p w:rsidR="008A0FD6" w:rsidRDefault="00661CC7" w:rsidP="00B050A5">
      <w:r>
        <w:tab/>
        <w:t>(Ans</w:t>
      </w:r>
      <w:r w:rsidR="0040378C">
        <w:t>: -</w:t>
      </w:r>
      <w:r w:rsidRPr="00661CC7">
        <w:t xml:space="preserve"> </w:t>
      </w:r>
      <w:r>
        <w:t>1.36 A)</w:t>
      </w:r>
    </w:p>
    <w:p w:rsidR="008A0FD6" w:rsidRDefault="008A0FD6" w:rsidP="00B050A5"/>
    <w:p w:rsidR="008A0FD6" w:rsidRDefault="008A0FD6" w:rsidP="00B050A5"/>
    <w:p w:rsidR="008A0FD6" w:rsidRDefault="00143401" w:rsidP="00B050A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ig. 5</w:t>
      </w:r>
    </w:p>
    <w:p w:rsidR="008A0FD6" w:rsidRDefault="00042B26" w:rsidP="00B050A5">
      <w:r>
        <w:rPr>
          <w:noProof/>
        </w:rPr>
        <w:object w:dxaOrig="1440" w:dyaOrig="1440">
          <v:shape id="_x0000_s1040" type="#_x0000_t75" style="position:absolute;margin-left:283.25pt;margin-top:5.4pt;width:224.7pt;height:137.2pt;z-index:-251662336">
            <v:imagedata r:id="rId14" o:title=""/>
          </v:shape>
          <o:OLEObject Type="Embed" ProgID="Visio.Drawing.5" ShapeID="_x0000_s1040" DrawAspect="Content" ObjectID="_1629806992" r:id="rId15"/>
        </w:object>
      </w:r>
    </w:p>
    <w:p w:rsidR="005A36B7" w:rsidRDefault="005B58AE" w:rsidP="005B58AE">
      <w:pPr>
        <w:tabs>
          <w:tab w:val="left" w:pos="8889"/>
        </w:tabs>
      </w:pPr>
      <w:r>
        <w:tab/>
      </w:r>
    </w:p>
    <w:p w:rsidR="00143401" w:rsidRDefault="000C3271" w:rsidP="005B58AE">
      <w:pPr>
        <w:tabs>
          <w:tab w:val="left" w:pos="720"/>
          <w:tab w:val="left" w:pos="1440"/>
          <w:tab w:val="left" w:pos="2160"/>
          <w:tab w:val="left" w:pos="8208"/>
        </w:tabs>
      </w:pPr>
      <w:r w:rsidRPr="00531953">
        <w:t>Q7.</w:t>
      </w:r>
      <w:r w:rsidR="00143401">
        <w:tab/>
        <w:t>At P-Q find (fig 6)</w:t>
      </w:r>
      <w:r w:rsidR="005B58AE">
        <w:tab/>
      </w:r>
    </w:p>
    <w:p w:rsidR="00143401" w:rsidRDefault="00143401" w:rsidP="00143401">
      <w:pPr>
        <w:numPr>
          <w:ilvl w:val="0"/>
          <w:numId w:val="4"/>
        </w:numPr>
      </w:pPr>
      <w:r>
        <w:t xml:space="preserve">Thevenin’s Equivalent circuit </w:t>
      </w:r>
    </w:p>
    <w:p w:rsidR="005A36B7" w:rsidRDefault="00042B26" w:rsidP="00143401">
      <w:pPr>
        <w:ind w:firstLine="720"/>
      </w:pPr>
      <w:r>
        <w:rPr>
          <w:noProof/>
        </w:rPr>
        <w:pict>
          <v:line id="_x0000_s1054" style="position:absolute;left:0;text-align:left;rotation:90;flip:x y;z-index:251657216" from="353pt,-.85pt" to="354pt,8.15pt">
            <v:stroke endarrow="block"/>
          </v:line>
        </w:pict>
      </w:r>
      <w:r w:rsidR="00143401">
        <w:t>(ii)</w:t>
      </w:r>
      <w:r w:rsidR="00143401">
        <w:tab/>
        <w:t>Norton’s Equivalent circuit</w:t>
      </w:r>
    </w:p>
    <w:p w:rsidR="005A36B7" w:rsidRDefault="00042B26" w:rsidP="00B050A5">
      <w:r>
        <w:rPr>
          <w:noProof/>
        </w:rPr>
        <w:pict>
          <v:line id="_x0000_s1053" style="position:absolute;flip:y;z-index:251656192" from="444pt,1.35pt" to="444pt,10.35pt">
            <v:stroke endarrow="block"/>
          </v:line>
        </w:pict>
      </w:r>
      <w:r w:rsidR="00661CC7">
        <w:tab/>
        <w:t>(Ans</w:t>
      </w:r>
      <w:r w:rsidR="0040378C">
        <w:t>: -</w:t>
      </w:r>
      <w:r w:rsidR="00661CC7">
        <w:t xml:space="preserve"> </w:t>
      </w:r>
      <w:r w:rsidR="00BA7D84">
        <w:t>R</w:t>
      </w:r>
      <w:r w:rsidR="00BA7D84">
        <w:rPr>
          <w:vertAlign w:val="subscript"/>
        </w:rPr>
        <w:t xml:space="preserve">Th </w:t>
      </w:r>
      <w:r w:rsidR="00BA7D84">
        <w:t xml:space="preserve">= </w:t>
      </w:r>
      <w:r w:rsidR="00661CC7">
        <w:t>7 Ω</w:t>
      </w:r>
      <w:r w:rsidR="0040378C">
        <w:t xml:space="preserve">, </w:t>
      </w:r>
      <w:r w:rsidR="00BA7D84">
        <w:t>V</w:t>
      </w:r>
      <w:r w:rsidR="00BA7D84">
        <w:rPr>
          <w:vertAlign w:val="subscript"/>
        </w:rPr>
        <w:t>Th</w:t>
      </w:r>
      <w:r w:rsidR="00BA7D84">
        <w:t xml:space="preserve"> = </w:t>
      </w:r>
      <w:r w:rsidR="0040378C">
        <w:t>72</w:t>
      </w:r>
      <w:r w:rsidR="00661CC7">
        <w:t xml:space="preserve"> V</w:t>
      </w:r>
      <w:r w:rsidR="0040378C">
        <w:t>, 7</w:t>
      </w:r>
      <w:r w:rsidR="00661CC7">
        <w:t xml:space="preserve"> Ω</w:t>
      </w:r>
      <w:r w:rsidR="0040378C">
        <w:t xml:space="preserve">, </w:t>
      </w:r>
      <w:r w:rsidR="00BA7D84">
        <w:t>I</w:t>
      </w:r>
      <w:r w:rsidR="00BA7D84">
        <w:rPr>
          <w:vertAlign w:val="subscript"/>
        </w:rPr>
        <w:t>N</w:t>
      </w:r>
      <w:r w:rsidR="00BA7D84">
        <w:t xml:space="preserve"> = </w:t>
      </w:r>
      <w:r w:rsidR="0040378C">
        <w:t>10.29</w:t>
      </w:r>
      <w:r w:rsidR="00661CC7">
        <w:t xml:space="preserve"> A)</w:t>
      </w:r>
    </w:p>
    <w:p w:rsidR="005A36B7" w:rsidRDefault="005A36B7" w:rsidP="00B050A5"/>
    <w:p w:rsidR="00D041ED" w:rsidRDefault="00D041ED" w:rsidP="00B050A5"/>
    <w:p w:rsidR="0012049B" w:rsidRDefault="0068307D" w:rsidP="00B050A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6D66ED" w:rsidRDefault="000C3271" w:rsidP="00143401">
      <w:pPr>
        <w:ind w:left="5040"/>
      </w:pPr>
      <w:r>
        <w:tab/>
      </w:r>
      <w:r>
        <w:tab/>
      </w:r>
      <w:r>
        <w:tab/>
      </w:r>
      <w:r w:rsidR="00143401">
        <w:t>Fig. 6</w:t>
      </w:r>
      <w:r>
        <w:tab/>
      </w:r>
      <w:r>
        <w:tab/>
      </w:r>
      <w:r>
        <w:tab/>
      </w:r>
      <w:r>
        <w:tab/>
      </w:r>
      <w:r w:rsidR="006D66ED">
        <w:t xml:space="preserve"> </w:t>
      </w:r>
    </w:p>
    <w:p w:rsidR="00002928" w:rsidRDefault="00042B26" w:rsidP="00B050A5">
      <w:r>
        <w:rPr>
          <w:noProof/>
        </w:rPr>
        <w:object w:dxaOrig="1440" w:dyaOrig="1440">
          <v:group id="_x0000_s1247" style="position:absolute;margin-left:4in;margin-top:1.6pt;width:3in;height:143.15pt;z-index:251658240" coordorigin="6480,7927" coordsize="4320,2863">
            <v:shape id="_x0000_s1041" type="#_x0000_t75" style="position:absolute;left:6480;top:7927;width:4320;height:2863">
              <v:imagedata r:id="rId16" o:title=""/>
            </v:shape>
            <v:line id="_x0000_s1055" style="position:absolute;flip:y" from="7013,9046" to="7013,9226">
              <v:stroke endarrow="block"/>
            </v:line>
          </v:group>
          <o:OLEObject Type="Embed" ProgID="Visio.Drawing.5" ShapeID="_x0000_s1041" DrawAspect="Content" ObjectID="_1629806993" r:id="rId17"/>
        </w:object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  <w:r w:rsidR="000C3271">
        <w:tab/>
      </w:r>
    </w:p>
    <w:p w:rsidR="0070756C" w:rsidRDefault="0070756C" w:rsidP="0070756C">
      <w:r w:rsidRPr="00531953">
        <w:t>Q8</w:t>
      </w:r>
      <w:r w:rsidR="00FB35E4" w:rsidRPr="00531953">
        <w:t>.</w:t>
      </w:r>
      <w:r>
        <w:tab/>
        <w:t>At P-Q find (fig 7)</w:t>
      </w:r>
    </w:p>
    <w:p w:rsidR="0070756C" w:rsidRDefault="0070756C" w:rsidP="00143401">
      <w:pPr>
        <w:ind w:firstLine="720"/>
      </w:pPr>
      <w:r>
        <w:t>(i)</w:t>
      </w:r>
      <w:r>
        <w:tab/>
        <w:t xml:space="preserve">Thevenin’s Equivalent circuit </w:t>
      </w:r>
    </w:p>
    <w:p w:rsidR="0070756C" w:rsidRDefault="0070756C" w:rsidP="00143401">
      <w:pPr>
        <w:ind w:firstLine="720"/>
      </w:pPr>
      <w:r>
        <w:t>(ii)</w:t>
      </w:r>
      <w:r>
        <w:tab/>
        <w:t xml:space="preserve">Norton’s Equivalent circuit </w:t>
      </w:r>
    </w:p>
    <w:p w:rsidR="003D1D32" w:rsidRPr="00BD7812" w:rsidRDefault="00661CC7" w:rsidP="00B050A5">
      <w:pPr>
        <w:rPr>
          <w:lang w:val="fr-FR"/>
        </w:rPr>
      </w:pPr>
      <w:r>
        <w:tab/>
      </w:r>
      <w:r w:rsidRPr="00BD7812">
        <w:rPr>
          <w:lang w:val="fr-FR"/>
        </w:rPr>
        <w:t>(Ans</w:t>
      </w:r>
      <w:r w:rsidR="0040378C" w:rsidRPr="00BD7812">
        <w:rPr>
          <w:lang w:val="fr-FR"/>
        </w:rPr>
        <w:t>: -</w:t>
      </w:r>
      <w:r w:rsidRPr="00BD7812">
        <w:rPr>
          <w:lang w:val="fr-FR"/>
        </w:rPr>
        <w:t xml:space="preserve"> </w:t>
      </w:r>
      <w:r w:rsidR="003D1D32" w:rsidRPr="00BD7812">
        <w:rPr>
          <w:lang w:val="fr-FR"/>
        </w:rPr>
        <w:t>R</w:t>
      </w:r>
      <w:r w:rsidR="003D1D32" w:rsidRPr="00BD7812">
        <w:rPr>
          <w:vertAlign w:val="subscript"/>
          <w:lang w:val="fr-FR"/>
        </w:rPr>
        <w:t xml:space="preserve">Th </w:t>
      </w:r>
      <w:r w:rsidR="003D1D32" w:rsidRPr="00BD7812">
        <w:rPr>
          <w:lang w:val="fr-FR"/>
        </w:rPr>
        <w:t xml:space="preserve">= </w:t>
      </w:r>
      <w:r w:rsidR="00461B37">
        <w:rPr>
          <w:lang w:val="fr-FR"/>
        </w:rPr>
        <w:t>8</w:t>
      </w:r>
      <w:r w:rsidRPr="00BD7812">
        <w:rPr>
          <w:lang w:val="fr-FR"/>
        </w:rPr>
        <w:t>.33 Ω</w:t>
      </w:r>
      <w:r w:rsidR="0040378C" w:rsidRPr="00BD7812">
        <w:rPr>
          <w:lang w:val="fr-FR"/>
        </w:rPr>
        <w:t xml:space="preserve">, </w:t>
      </w:r>
      <w:r w:rsidR="003D1D32" w:rsidRPr="00BD7812">
        <w:rPr>
          <w:lang w:val="fr-FR"/>
        </w:rPr>
        <w:t>V</w:t>
      </w:r>
      <w:r w:rsidR="003D1D32" w:rsidRPr="00BD7812">
        <w:rPr>
          <w:vertAlign w:val="subscript"/>
          <w:lang w:val="fr-FR"/>
        </w:rPr>
        <w:t>Th</w:t>
      </w:r>
      <w:r w:rsidR="003D1D32" w:rsidRPr="00BD7812">
        <w:rPr>
          <w:lang w:val="fr-FR"/>
        </w:rPr>
        <w:t xml:space="preserve"> = </w:t>
      </w:r>
      <w:r w:rsidR="0040378C" w:rsidRPr="00BD7812">
        <w:rPr>
          <w:lang w:val="fr-FR"/>
        </w:rPr>
        <w:t>10</w:t>
      </w:r>
      <w:r w:rsidRPr="00BD7812">
        <w:rPr>
          <w:lang w:val="fr-FR"/>
        </w:rPr>
        <w:t xml:space="preserve"> V</w:t>
      </w:r>
      <w:r w:rsidR="0040378C" w:rsidRPr="00BD7812">
        <w:rPr>
          <w:lang w:val="fr-FR"/>
        </w:rPr>
        <w:t xml:space="preserve">, </w:t>
      </w:r>
    </w:p>
    <w:p w:rsidR="0070756C" w:rsidRDefault="003D1D32" w:rsidP="003D1D32">
      <w:pPr>
        <w:ind w:firstLine="720"/>
      </w:pPr>
      <w:r>
        <w:t>R</w:t>
      </w:r>
      <w:r>
        <w:rPr>
          <w:vertAlign w:val="subscript"/>
        </w:rPr>
        <w:t xml:space="preserve">N </w:t>
      </w:r>
      <w:r>
        <w:t xml:space="preserve">= </w:t>
      </w:r>
      <w:r w:rsidR="00461B37">
        <w:t>8</w:t>
      </w:r>
      <w:r w:rsidR="0040378C">
        <w:t>.33</w:t>
      </w:r>
      <w:r w:rsidR="00661CC7">
        <w:t xml:space="preserve"> Ω, </w:t>
      </w:r>
      <w:r>
        <w:t>I</w:t>
      </w:r>
      <w:r>
        <w:rPr>
          <w:vertAlign w:val="subscript"/>
        </w:rPr>
        <w:t xml:space="preserve">N </w:t>
      </w:r>
      <w:r>
        <w:t xml:space="preserve">= </w:t>
      </w:r>
      <w:r w:rsidR="00614357">
        <w:t>1.2</w:t>
      </w:r>
      <w:r w:rsidR="00661CC7">
        <w:t xml:space="preserve"> A)</w:t>
      </w:r>
    </w:p>
    <w:p w:rsidR="00832C75" w:rsidRDefault="0070756C" w:rsidP="00B050A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832C75" w:rsidRDefault="00832C75" w:rsidP="00B050A5"/>
    <w:p w:rsidR="00832C75" w:rsidRDefault="00832C75" w:rsidP="00B050A5"/>
    <w:p w:rsidR="00B97C92" w:rsidRDefault="003D1D32" w:rsidP="00B050A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ig. 7</w:t>
      </w:r>
    </w:p>
    <w:p w:rsidR="00ED0B39" w:rsidRDefault="00ED0B39" w:rsidP="00B050A5"/>
    <w:p w:rsidR="00ED0B39" w:rsidRDefault="00ED0B39" w:rsidP="00B050A5"/>
    <w:p w:rsidR="00ED0B39" w:rsidRDefault="00ED0B39" w:rsidP="00B050A5"/>
    <w:p w:rsidR="00ED0B39" w:rsidRDefault="00ED0B39" w:rsidP="00B050A5"/>
    <w:p w:rsidR="00ED0B39" w:rsidRDefault="00ED0B39" w:rsidP="00B050A5"/>
    <w:p w:rsidR="00ED0B39" w:rsidRDefault="00ED0B39" w:rsidP="00B050A5"/>
    <w:p w:rsidR="00ED0B39" w:rsidRDefault="00ED0B39" w:rsidP="00B050A5"/>
    <w:p w:rsidR="00ED0B39" w:rsidRDefault="00ED0B39" w:rsidP="00B050A5"/>
    <w:p w:rsidR="00ED0B39" w:rsidRDefault="00ED0B39" w:rsidP="00B050A5"/>
    <w:p w:rsidR="00ED0B39" w:rsidRDefault="00ED0B39" w:rsidP="00B050A5"/>
    <w:p w:rsidR="0070756C" w:rsidRDefault="00042B26" w:rsidP="00B050A5">
      <w:r>
        <w:rPr>
          <w:noProof/>
        </w:rPr>
        <w:pict>
          <v:group id="_x0000_s1276" style="position:absolute;margin-left:327.7pt;margin-top:8.25pt;width:150.2pt;height:131.15pt;z-index:251735040" coordorigin="7274,3139" coordsize="3004,2623">
            <v:shape id="_x0000_s1217" type="#_x0000_t75" style="position:absolute;left:7274;top:3139;width:2958;height:2608" o:preferrelative="f" strokeweight="1pt">
              <v:fill o:detectmouseclick="t"/>
              <v:path o:extrusionok="t" o:connecttype="none"/>
              <o:lock v:ext="edit" text="t"/>
            </v:shape>
            <v:shape id="_x0000_s1219" style="position:absolute;left:8670;top:3360;width:740;height:273" coordsize="810,322" path="m,161l67,,202,322,337,,473,322,608,,743,322,810,161e" filled="f" strokeweight="1pt">
              <v:path arrowok="t"/>
            </v:shape>
            <v:rect id="_x0000_s1220" style="position:absolute;left:8968;top:3147;width:201;height:207;mso-wrap-style:none" filled="f" stroked="f" strokeweight="1pt">
              <v:textbox style="mso-fit-shape-to-text:t"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30</w:t>
                    </w:r>
                  </w:p>
                </w:txbxContent>
              </v:textbox>
            </v:rect>
            <v:shape id="_x0000_s1221" style="position:absolute;left:8694;top:4772;width:741;height:275" coordsize="812,325" path="m,161l69,,205,325,340,,473,325,608,,743,325,812,161e" filled="f" strokeweight="1pt">
              <v:path arrowok="t"/>
            </v:shape>
            <v:rect id="_x0000_s1222" style="position:absolute;left:8991;top:4559;width:201;height:207;mso-wrap-style:none" filled="f" stroked="f" strokeweight="1pt">
              <v:textbox style="mso-fit-shape-to-text:t"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50</w:t>
                    </w:r>
                  </w:p>
                </w:txbxContent>
              </v:textbox>
            </v:rect>
            <v:shape id="_x0000_s1223" style="position:absolute;left:9706;top:3815;width:295;height:685" coordsize="323,811" path="m161,l323,69,,204,323,339,,471,323,606,,742r161,69e" filled="f" strokeweight="1pt">
              <v:path arrowok="t"/>
            </v:shape>
            <v:rect id="_x0000_s1224" style="position:absolute;left:10077;top:4082;width:201;height:207;mso-wrap-style:none" filled="f" stroked="f" strokeweight="1pt">
              <v:textbox style="mso-fit-shape-to-text:t"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45</w:t>
                    </w:r>
                  </w:p>
                </w:txbxContent>
              </v:textbox>
            </v:rect>
            <v:shape id="_x0000_s1225" style="position:absolute;left:8078;top:3815;width:298;height:685" coordsize="326,811" path="m162,l326,69,,204,326,339,,471,326,606,,742r162,69e" filled="f" strokeweight="1pt">
              <v:path arrowok="t"/>
            </v:shape>
            <v:rect id="_x0000_s1226" style="position:absolute;left:8449;top:4082;width:201;height:207;mso-wrap-style:none" filled="f" stroked="f" strokeweight="1pt">
              <v:textbox style="mso-fit-shape-to-text:t"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20</w:t>
                    </w:r>
                  </w:p>
                </w:txbxContent>
              </v:textbox>
            </v:rect>
            <v:shape id="_x0000_s1227" style="position:absolute;left:9410;top:3496;width:443;height:319" coordsize="486,377" path="m,l486,r,377e" filled="f" strokeweight="1pt">
              <v:path arrowok="t"/>
            </v:shape>
            <v:shape id="_x0000_s1228" style="position:absolute;left:9435;top:4500;width:418;height:409" coordsize="458,483" path="m458,r,483l,483e" filled="f" strokeweight="1pt">
              <v:path arrowok="t"/>
            </v:shape>
            <v:shape id="_x0000_s1229" style="position:absolute;left:8226;top:3496;width:444;height:319" coordsize="486,377" path="m486,l,,,377e" filled="f" strokeweight="1pt">
              <v:path arrowok="t"/>
            </v:shape>
            <v:shape id="_x0000_s1230" style="position:absolute;left:8226;top:4500;width:468;height:409" coordsize="512,483" path="m,l,483r512,e" filled="f" strokeweight="1pt">
              <v:path arrowok="t"/>
            </v:shape>
            <v:shape id="_x0000_s1231" style="position:absolute;left:8741;top:3938;width:648;height:485" coordsize="709,573" path="m639,r70,161l383,29,516,354,193,219,325,544,,409,69,573e" filled="f" strokeweight="1pt">
              <v:path arrowok="t"/>
            </v:shape>
            <v:rect id="_x0000_s1232" style="position:absolute;left:9201;top:4298;width:424;height:261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5</w:t>
                    </w:r>
                    <w:r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0</w:t>
                    </w:r>
                  </w:p>
                </w:txbxContent>
              </v:textbox>
            </v:rect>
            <v:line id="_x0000_s1233" style="position:absolute;flip:y" from="9325,3496" to="9853,3938" strokeweight="1pt"/>
            <v:line id="_x0000_s1234" style="position:absolute;flip:x" from="8226,4423" to="8804,4909" strokeweight="1pt"/>
            <v:line id="_x0000_s1235" style="position:absolute;flip:x" from="7290,3496" to="8226,4271" strokeweight="1pt"/>
            <v:line id="_x0000_s1236" style="position:absolute;flip:x" from="8918,4909" to="9853,5683" strokeweight="1pt"/>
            <v:rect id="_x0000_s1237" style="position:absolute;left:7345;top:4279;width:121;height:207;mso-wrap-style:none" filled="f" stroked="f" strokeweight="1pt">
              <v:textbox style="mso-fit-shape-to-text:t"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A</w:t>
                    </w:r>
                  </w:p>
                </w:txbxContent>
              </v:textbox>
            </v:rect>
            <v:rect id="_x0000_s1238" style="position:absolute;left:8823;top:5555;width:121;height:207;mso-wrap-style:none" filled="f" stroked="f" strokeweight="1pt">
              <v:textbox style="mso-fit-shape-to-text:t"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B</w:t>
                    </w:r>
                  </w:p>
                </w:txbxContent>
              </v:textbox>
            </v:rect>
            <v:rect id="_x0000_s1239" style="position:absolute;left:8081;top:4919;width:130;height:207;mso-wrap-style:none" filled="f" stroked="f" strokeweight="1pt">
              <v:textbox style="mso-fit-shape-to-text:t"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C</w:t>
                    </w:r>
                  </w:p>
                </w:txbxContent>
              </v:textbox>
            </v:rect>
            <v:rect id="_x0000_s1240" style="position:absolute;left:9856;top:3368;width:130;height:207;mso-wrap-style:none" filled="f" stroked="f" strokeweight="1pt">
              <v:textbox style="mso-fit-shape-to-text:t"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D</w:t>
                    </w:r>
                  </w:p>
                </w:txbxContent>
              </v:textbox>
            </v:rect>
          </v:group>
        </w:pict>
      </w:r>
      <w:r w:rsidR="0070756C" w:rsidRPr="00531953">
        <w:t>Q9</w:t>
      </w:r>
      <w:r w:rsidR="00FB35E4" w:rsidRPr="00531953">
        <w:t>.</w:t>
      </w:r>
      <w:r w:rsidR="00832C75">
        <w:tab/>
        <w:t>Find resistance between P-Q (fig 8) and A-B (fig 9)</w:t>
      </w:r>
    </w:p>
    <w:p w:rsidR="00E4150B" w:rsidRDefault="00042B26" w:rsidP="00B050A5">
      <w:r>
        <w:rPr>
          <w:noProof/>
        </w:rPr>
        <w:pict>
          <v:group id="_x0000_s1245" style="position:absolute;margin-left:45pt;margin-top:10.2pt;width:224.85pt;height:105.65pt;z-index:251663360" coordorigin="1440,11386" coordsize="4680,2417">
            <v:shape id="_x0000_s1185" type="#_x0000_t75" style="position:absolute;left:1440;top:11386;width:4680;height:2417" o:preferrelative="f" strokeweight="1pt">
              <v:fill o:detectmouseclick="t"/>
              <v:path o:extrusionok="t" o:connecttype="none"/>
              <o:lock v:ext="edit" text="t"/>
            </v:shape>
            <v:shape id="_x0000_s1187" style="position:absolute;left:3807;top:11608;width:561;height:209" coordsize="561,209" path="m,105l48,r92,209l234,r94,209l422,r91,209l561,105e" filled="f" strokeweight="1pt">
              <v:path arrowok="t"/>
            </v:shape>
            <v:rect id="_x0000_s1188" style="position:absolute;left:4051;top:11409;width:10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5</w:t>
                    </w:r>
                  </w:p>
                </w:txbxContent>
              </v:textbox>
            </v:rect>
            <v:shape id="_x0000_s1189" style="position:absolute;left:3974;top:12864;width:224;height:524" coordsize="224,524" path="m112,l224,43,,131r224,88l,305r224,88l,481r112,43e" filled="f" strokeweight="1pt">
              <v:path arrowok="t"/>
            </v:shape>
            <v:rect id="_x0000_s1190" style="position:absolute;left:4241;top:13052;width:25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1.5</w:t>
                    </w:r>
                  </w:p>
                </w:txbxContent>
              </v:textbox>
            </v:rect>
            <v:shape id="_x0000_s1191" style="position:absolute;left:4468;top:11956;width:429;height:455" coordsize="429,455" path="m356,r73,90l188,62,335,243,94,212,241,393,,364r73,91e" filled="f" strokeweight="1pt">
              <v:path arrowok="t"/>
            </v:shape>
            <v:rect id="_x0000_s1192" style="position:absolute;left:4857;top:12225;width:10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5</w:t>
                    </w:r>
                  </w:p>
                </w:txbxContent>
              </v:textbox>
            </v:rect>
            <v:shape id="_x0000_s1193" style="position:absolute;left:3324;top:11956;width:429;height:455" coordsize="429,455" path="m356,455r73,-91l188,393,335,212,94,243,241,62,,90,73,e" filled="f" strokeweight="1pt">
              <v:path arrowok="t"/>
            </v:shape>
            <v:rect id="_x0000_s1194" style="position:absolute;left:3677;top:11996;width:20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10</w:t>
                    </w:r>
                  </w:p>
                </w:txbxContent>
              </v:textbox>
            </v:rect>
            <v:shape id="_x0000_s1195" style="position:absolute;left:2955;top:13379;width:559;height:209" coordsize="559,209" path="m,105l46,r94,209l234,r94,209l420,r94,209l559,105e" filled="f" strokeweight="1pt">
              <v:path arrowok="t"/>
            </v:shape>
            <v:rect id="_x0000_s1196" style="position:absolute;left:3146;top:13181;width:25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1.5</w:t>
                    </w:r>
                  </w:p>
                </w:txbxContent>
              </v:textbox>
            </v:rect>
            <v:shape id="_x0000_s1197" style="position:absolute;left:4760;top:13379;width:562;height:209" coordsize="562,209" path="m,105l48,r92,209l234,r94,209l422,r91,209l562,105e" filled="f" strokeweight="1pt">
              <v:path arrowok="t"/>
            </v:shape>
            <v:rect id="_x0000_s1198" style="position:absolute;left:4915;top:13181;width:35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2.75</w:t>
                    </w:r>
                  </w:p>
                </w:txbxContent>
              </v:textbox>
            </v:rect>
            <v:shape id="_x0000_s1199" style="position:absolute;left:1900;top:11591;width:562;height:210" coordsize="562,210" path="m,105l48,r92,210l234,r94,210l422,r92,210l562,105e" filled="f" strokeweight="1pt">
              <v:path arrowok="t"/>
            </v:shape>
            <v:rect id="_x0000_s1200" style="position:absolute;left:2109;top:11393;width:20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25</w:t>
                    </w:r>
                  </w:p>
                </w:txbxContent>
              </v:textbox>
            </v:rect>
            <v:shape id="_x0000_s1201" style="position:absolute;left:5690;top:12328;width:224;height:524" coordsize="224,524" path="m112,l224,42,,131r224,88l,305r224,88l,481r112,43e" filled="f" strokeweight="1pt">
              <v:path arrowok="t"/>
            </v:shape>
            <v:rect id="_x0000_s1202" style="position:absolute;left:6011;top:12515;width:10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6</w:t>
                    </w:r>
                  </w:p>
                </w:txbxContent>
              </v:textbox>
            </v:rect>
            <v:shape id="_x0000_s1203" style="position:absolute;left:2462;top:11696;width:1345;height:17" coordsize="1345,17" path="m,l142,r,17l1345,17e" filled="f" strokeweight="1pt">
              <v:path arrowok="t"/>
            </v:shape>
            <v:shape id="_x0000_s1204" style="position:absolute;left:4368;top:11713;width:1434;height:615" coordsize="1434,615" path="m,l1434,r,615e" filled="f" strokeweight="1pt">
              <v:path arrowok="t"/>
            </v:shape>
            <v:shape id="_x0000_s1205" style="position:absolute;left:5322;top:12852;width:480;height:632" coordsize="480,632" path="m,632r480,l480,e" filled="f" strokeweight="1pt">
              <v:path arrowok="t"/>
            </v:shape>
            <v:line id="_x0000_s1206" style="position:absolute;flip:x y" from="3133,11696" to="3397,11956" strokeweight="1pt"/>
            <v:line id="_x0000_s1207" style="position:absolute;flip:y" from="4824,11696" to="5040,11956" strokeweight="1pt"/>
            <v:line id="_x0000_s1208" style="position:absolute" from="3680,12411" to="4086,12864" strokeweight="1pt"/>
            <v:line id="_x0000_s1209" style="position:absolute;flip:x" from="4086,12411" to="4541,12864" strokeweight="1pt"/>
            <v:line id="_x0000_s1210" style="position:absolute" from="3514,13484" to="4760,13485" strokeweight="1pt"/>
            <v:line id="_x0000_s1211" style="position:absolute" from="4086,13388" to="4087,13484" strokeweight="1pt"/>
            <v:shape id="_x0000_s1212" style="position:absolute;left:1758;top:11696;width:1197;height:1788" coordsize="1197,1788" path="m142,l,,,1788r1197,e" filled="f" strokeweight="1pt">
              <v:path arrowok="t"/>
            </v:shape>
            <v:line id="_x0000_s1213" style="position:absolute" from="2462,11696" to="2467,13484" strokeweight="1pt"/>
            <v:rect id="_x0000_s1214" style="position:absolute;left:5762;top:11524;width:12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P</w:t>
                    </w:r>
                  </w:p>
                </w:txbxContent>
              </v:textbox>
            </v:rect>
            <v:rect id="_x0000_s1215" style="position:absolute;left:5754;top:13581;width:141;height:207" filled="f" stroked="f" strokeweight="1pt">
              <v:textbox inset="0,0,0,0">
                <w:txbxContent>
                  <w:p w:rsidR="00F44FEE" w:rsidRPr="002D2B99" w:rsidRDefault="00F44FEE">
                    <w:pPr>
                      <w:rPr>
                        <w:sz w:val="18"/>
                        <w:szCs w:val="18"/>
                      </w:rPr>
                    </w:pPr>
                    <w:r w:rsidRPr="002D2B99">
                      <w:rPr>
                        <w:rFonts w:ascii="Arial" w:hAnsi="Arial" w:cs="Arial"/>
                        <w:color w:val="000000"/>
                        <w:sz w:val="18"/>
                        <w:szCs w:val="18"/>
                      </w:rPr>
                      <w:t>Q</w:t>
                    </w:r>
                  </w:p>
                </w:txbxContent>
              </v:textbox>
            </v:rect>
          </v:group>
        </w:pict>
      </w:r>
      <w:r w:rsidR="00E4150B">
        <w:br w:type="textWrapping" w:clear="all"/>
      </w:r>
    </w:p>
    <w:p w:rsidR="00276055" w:rsidRDefault="00276055" w:rsidP="00B050A5"/>
    <w:p w:rsidR="00276055" w:rsidRDefault="00276055" w:rsidP="00B050A5"/>
    <w:p w:rsidR="007E4A54" w:rsidRDefault="007E4A54" w:rsidP="00B050A5"/>
    <w:p w:rsidR="007E4A54" w:rsidRDefault="007E4A54" w:rsidP="00B050A5"/>
    <w:p w:rsidR="0070756C" w:rsidRDefault="0070756C" w:rsidP="00B050A5"/>
    <w:p w:rsidR="0070756C" w:rsidRDefault="00F44FEE" w:rsidP="00B050A5">
      <w:r>
        <w:t xml:space="preserve"> </w:t>
      </w:r>
    </w:p>
    <w:p w:rsidR="003169E2" w:rsidRDefault="00832C75" w:rsidP="00B050A5">
      <w:pPr>
        <w:rPr>
          <w:lang w:val="fr-FR"/>
        </w:rPr>
      </w:pPr>
      <w:r>
        <w:tab/>
      </w:r>
      <w:r>
        <w:tab/>
      </w:r>
      <w:r>
        <w:tab/>
      </w:r>
      <w:r>
        <w:tab/>
      </w:r>
      <w:r w:rsidRPr="00BD7812">
        <w:rPr>
          <w:lang w:val="fr-FR"/>
        </w:rPr>
        <w:t>Fig. 8</w:t>
      </w:r>
      <w:r w:rsidRPr="00BD7812">
        <w:rPr>
          <w:lang w:val="fr-FR"/>
        </w:rPr>
        <w:tab/>
      </w:r>
      <w:r w:rsidRPr="00BD7812">
        <w:rPr>
          <w:lang w:val="fr-FR"/>
        </w:rPr>
        <w:tab/>
      </w:r>
      <w:r w:rsidRPr="00BD7812">
        <w:rPr>
          <w:lang w:val="fr-FR"/>
        </w:rPr>
        <w:tab/>
      </w:r>
      <w:r w:rsidRPr="00BD7812">
        <w:rPr>
          <w:lang w:val="fr-FR"/>
        </w:rPr>
        <w:tab/>
      </w:r>
      <w:r w:rsidRPr="00BD7812">
        <w:rPr>
          <w:lang w:val="fr-FR"/>
        </w:rPr>
        <w:tab/>
      </w:r>
      <w:r w:rsidRPr="00BD7812">
        <w:rPr>
          <w:lang w:val="fr-FR"/>
        </w:rPr>
        <w:tab/>
        <w:t>Fig. 9</w:t>
      </w:r>
    </w:p>
    <w:p w:rsidR="00276B7E" w:rsidRDefault="003169E2" w:rsidP="003E702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right" w:pos="10800"/>
        </w:tabs>
        <w:rPr>
          <w:lang w:val="fr-FR"/>
        </w:rPr>
      </w:pPr>
      <w:r>
        <w:rPr>
          <w:lang w:val="fr-FR"/>
        </w:rPr>
        <w:t xml:space="preserve">                             </w:t>
      </w:r>
      <w:r w:rsidR="00661CC7" w:rsidRPr="00BD7812">
        <w:rPr>
          <w:lang w:val="fr-FR"/>
        </w:rPr>
        <w:t>(Ans</w:t>
      </w:r>
      <w:r w:rsidR="0040378C" w:rsidRPr="00BD7812">
        <w:rPr>
          <w:lang w:val="fr-FR"/>
        </w:rPr>
        <w:t>: -</w:t>
      </w:r>
      <w:r w:rsidR="00661CC7" w:rsidRPr="00BD7812">
        <w:rPr>
          <w:lang w:val="fr-FR"/>
        </w:rPr>
        <w:t xml:space="preserve"> 3 Ω)</w:t>
      </w:r>
      <w:r w:rsidR="00661CC7" w:rsidRPr="00BD7812">
        <w:rPr>
          <w:lang w:val="fr-FR"/>
        </w:rPr>
        <w:tab/>
      </w:r>
      <w:r w:rsidR="00661CC7" w:rsidRPr="00BD7812">
        <w:rPr>
          <w:lang w:val="fr-FR"/>
        </w:rPr>
        <w:tab/>
      </w:r>
      <w:r w:rsidR="00661CC7" w:rsidRPr="00BD7812">
        <w:rPr>
          <w:lang w:val="fr-FR"/>
        </w:rPr>
        <w:tab/>
      </w:r>
      <w:r w:rsidR="00661CC7" w:rsidRPr="00BD7812">
        <w:rPr>
          <w:lang w:val="fr-FR"/>
        </w:rPr>
        <w:tab/>
      </w:r>
      <w:r w:rsidR="00661CC7" w:rsidRPr="00BD7812">
        <w:rPr>
          <w:lang w:val="fr-FR"/>
        </w:rPr>
        <w:tab/>
      </w:r>
      <w:r w:rsidR="00661CC7" w:rsidRPr="00BD7812">
        <w:rPr>
          <w:lang w:val="fr-FR"/>
        </w:rPr>
        <w:tab/>
      </w:r>
      <w:r w:rsidR="00661CC7" w:rsidRPr="00BD7812">
        <w:rPr>
          <w:lang w:val="fr-FR"/>
        </w:rPr>
        <w:tab/>
        <w:t>(Ans</w:t>
      </w:r>
      <w:r w:rsidR="0040378C" w:rsidRPr="00BD7812">
        <w:rPr>
          <w:lang w:val="fr-FR"/>
        </w:rPr>
        <w:t>: -</w:t>
      </w:r>
      <w:r w:rsidR="00661CC7" w:rsidRPr="00BD7812">
        <w:rPr>
          <w:lang w:val="fr-FR"/>
        </w:rPr>
        <w:t xml:space="preserve"> 36 Ω)</w:t>
      </w:r>
      <w:r w:rsidR="003E7021">
        <w:rPr>
          <w:lang w:val="fr-FR"/>
        </w:rPr>
        <w:tab/>
      </w:r>
    </w:p>
    <w:p w:rsidR="0061001A" w:rsidRDefault="0061001A" w:rsidP="00AF7DD0">
      <w:pPr>
        <w:jc w:val="both"/>
        <w:rPr>
          <w:rFonts w:ascii="Arial" w:hAnsi="Arial" w:cs="Arial"/>
        </w:rPr>
      </w:pPr>
    </w:p>
    <w:p w:rsidR="00AF7DD0" w:rsidRPr="00E82106" w:rsidRDefault="00AF7DD0" w:rsidP="00AF7DD0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Q10.</w:t>
      </w:r>
      <w:r>
        <w:rPr>
          <w:rFonts w:ascii="Arial" w:hAnsi="Arial" w:cs="Arial"/>
        </w:rPr>
        <w:tab/>
        <w:t>What are the similarities and dissimilarities between electrical and magnetic circuits?</w:t>
      </w:r>
    </w:p>
    <w:p w:rsidR="00AF7DD0" w:rsidRDefault="00AF7DD0" w:rsidP="00AF7DD0">
      <w:pPr>
        <w:ind w:left="720" w:hanging="720"/>
        <w:jc w:val="both"/>
        <w:rPr>
          <w:rFonts w:ascii="Arial" w:hAnsi="Arial" w:cs="Arial"/>
        </w:rPr>
      </w:pPr>
    </w:p>
    <w:p w:rsidR="00AF7DD0" w:rsidRPr="001C300C" w:rsidRDefault="00AF7DD0" w:rsidP="00AF7DD0">
      <w:pPr>
        <w:ind w:left="720" w:hanging="720"/>
        <w:jc w:val="both"/>
        <w:rPr>
          <w:rFonts w:ascii="Arial" w:hAnsi="Arial" w:cs="Arial"/>
        </w:rPr>
      </w:pPr>
      <w:r w:rsidRPr="00E82106">
        <w:rPr>
          <w:rFonts w:ascii="Arial" w:hAnsi="Arial" w:cs="Arial"/>
        </w:rPr>
        <w:t>Q</w:t>
      </w:r>
      <w:r>
        <w:rPr>
          <w:rFonts w:ascii="Arial" w:hAnsi="Arial" w:cs="Arial"/>
        </w:rPr>
        <w:t>11</w:t>
      </w:r>
      <w:r w:rsidRPr="00E82106">
        <w:rPr>
          <w:rFonts w:ascii="Arial" w:hAnsi="Arial" w:cs="Arial"/>
        </w:rPr>
        <w:t>.</w:t>
      </w:r>
      <w:r w:rsidRPr="00E82106">
        <w:rPr>
          <w:rFonts w:ascii="Arial" w:hAnsi="Arial" w:cs="Arial"/>
        </w:rPr>
        <w:tab/>
      </w:r>
      <w:r w:rsidRPr="001C300C">
        <w:rPr>
          <w:rFonts w:ascii="Arial" w:hAnsi="Arial" w:cs="Arial"/>
        </w:rPr>
        <w:t xml:space="preserve"> An iron ring having a mean diameter of 25 cm and cross – section area 2 cm</w:t>
      </w:r>
      <w:r w:rsidRPr="001C300C">
        <w:rPr>
          <w:rFonts w:ascii="Arial" w:hAnsi="Arial" w:cs="Arial"/>
          <w:vertAlign w:val="superscript"/>
        </w:rPr>
        <w:t>2</w:t>
      </w:r>
      <w:r w:rsidRPr="001C300C">
        <w:rPr>
          <w:rFonts w:ascii="Arial" w:hAnsi="Arial" w:cs="Arial"/>
        </w:rPr>
        <w:t xml:space="preserve"> is uniformly wound with 400 turns and carries a current of 5 A. The permeability of iron is 450. Calculate (i) magneto motive force (ii) reluctance (iii) flux and (iv) flux density produced. </w:t>
      </w:r>
    </w:p>
    <w:p w:rsidR="00AF7DD0" w:rsidRPr="001C300C" w:rsidRDefault="009C4766" w:rsidP="009C476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606"/>
        </w:tabs>
        <w:ind w:left="720" w:hanging="720"/>
        <w:jc w:val="both"/>
        <w:rPr>
          <w:rFonts w:ascii="Arial" w:hAnsi="Arial" w:cs="Arial"/>
        </w:rPr>
      </w:pPr>
      <w:r>
        <w:rPr>
          <w:rFonts w:ascii="Arial" w:hAnsi="Arial" w:cs="Arial"/>
          <w:noProof/>
          <w:lang w:bidi="hi-IN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4806950</wp:posOffset>
            </wp:positionH>
            <wp:positionV relativeFrom="paragraph">
              <wp:posOffset>22860</wp:posOffset>
            </wp:positionV>
            <wp:extent cx="2089785" cy="1978025"/>
            <wp:effectExtent l="19050" t="0" r="5715" b="0"/>
            <wp:wrapNone/>
            <wp:docPr id="1" name="Picture 0" descr="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89785" cy="1978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F7DD0" w:rsidRPr="001C300C">
        <w:rPr>
          <w:rFonts w:ascii="Arial" w:hAnsi="Arial" w:cs="Arial"/>
        </w:rPr>
        <w:tab/>
        <w:t>(Ans.:- 2000 AT, 0.694 X 10</w:t>
      </w:r>
      <w:r w:rsidR="00AF7DD0" w:rsidRPr="001C300C">
        <w:rPr>
          <w:rFonts w:ascii="Arial" w:hAnsi="Arial" w:cs="Arial"/>
          <w:vertAlign w:val="superscript"/>
        </w:rPr>
        <w:t>7</w:t>
      </w:r>
      <w:r w:rsidR="00AF7DD0" w:rsidRPr="001C300C">
        <w:rPr>
          <w:rFonts w:ascii="Arial" w:hAnsi="Arial" w:cs="Arial"/>
        </w:rPr>
        <w:t xml:space="preserve"> AT/Wb, 0.288 mWb , 1.44 T) </w:t>
      </w:r>
      <w:r>
        <w:rPr>
          <w:rFonts w:ascii="Arial" w:hAnsi="Arial" w:cs="Arial"/>
        </w:rPr>
        <w:tab/>
      </w:r>
    </w:p>
    <w:p w:rsidR="00AF7DD0" w:rsidRDefault="00AF7DD0" w:rsidP="00AF7DD0">
      <w:pPr>
        <w:jc w:val="both"/>
        <w:rPr>
          <w:rFonts w:ascii="Arial" w:hAnsi="Arial" w:cs="Arial"/>
        </w:rPr>
      </w:pPr>
    </w:p>
    <w:p w:rsidR="00AF7DD0" w:rsidRDefault="00AF7DD0" w:rsidP="00AF7DD0">
      <w:pPr>
        <w:jc w:val="both"/>
        <w:rPr>
          <w:rFonts w:ascii="Arial" w:hAnsi="Arial" w:cs="Arial"/>
        </w:rPr>
      </w:pPr>
      <w:r w:rsidRPr="001C300C">
        <w:rPr>
          <w:rFonts w:ascii="Arial" w:hAnsi="Arial" w:cs="Arial"/>
        </w:rPr>
        <w:t>Q</w:t>
      </w:r>
      <w:r>
        <w:rPr>
          <w:rFonts w:ascii="Arial" w:hAnsi="Arial" w:cs="Arial"/>
        </w:rPr>
        <w:t>12</w:t>
      </w:r>
      <w:r w:rsidRPr="001C300C">
        <w:rPr>
          <w:rFonts w:ascii="Arial" w:hAnsi="Arial" w:cs="Arial"/>
        </w:rPr>
        <w:t>.</w:t>
      </w:r>
      <w:r w:rsidRPr="001C300C">
        <w:rPr>
          <w:rFonts w:ascii="Arial" w:hAnsi="Arial" w:cs="Arial"/>
        </w:rPr>
        <w:tab/>
        <w:t xml:space="preserve">A rectangular magnetic core shown in fig. </w:t>
      </w:r>
      <w:r>
        <w:rPr>
          <w:rFonts w:ascii="Arial" w:hAnsi="Arial" w:cs="Arial"/>
        </w:rPr>
        <w:t>1</w:t>
      </w:r>
      <w:r w:rsidR="009C4766">
        <w:rPr>
          <w:rFonts w:ascii="Arial" w:hAnsi="Arial" w:cs="Arial"/>
        </w:rPr>
        <w:t>0</w:t>
      </w:r>
      <w:r w:rsidRPr="001C300C">
        <w:rPr>
          <w:rFonts w:ascii="Arial" w:hAnsi="Arial" w:cs="Arial"/>
        </w:rPr>
        <w:t xml:space="preserve"> has square</w:t>
      </w:r>
      <w:r>
        <w:rPr>
          <w:rFonts w:ascii="Arial" w:hAnsi="Arial" w:cs="Arial"/>
        </w:rPr>
        <w:t xml:space="preserve"> </w:t>
      </w:r>
      <w:r w:rsidRPr="001C300C">
        <w:rPr>
          <w:rFonts w:ascii="Arial" w:hAnsi="Arial" w:cs="Arial"/>
        </w:rPr>
        <w:t xml:space="preserve">cross </w:t>
      </w:r>
    </w:p>
    <w:p w:rsidR="00AF7DD0" w:rsidRDefault="00AF7DD0" w:rsidP="00AF7DD0">
      <w:pPr>
        <w:numPr>
          <w:ilvl w:val="0"/>
          <w:numId w:val="7"/>
        </w:numPr>
        <w:jc w:val="both"/>
        <w:rPr>
          <w:rFonts w:ascii="Arial" w:hAnsi="Arial" w:cs="Arial"/>
        </w:rPr>
      </w:pPr>
      <w:r w:rsidRPr="001C300C">
        <w:rPr>
          <w:rFonts w:ascii="Arial" w:hAnsi="Arial" w:cs="Arial"/>
        </w:rPr>
        <w:t>section of area 16 cm2. An air gap of 2 mm is cut across one</w:t>
      </w:r>
    </w:p>
    <w:p w:rsidR="00AF7DD0" w:rsidRDefault="00AF7DD0" w:rsidP="00AF7DD0">
      <w:pPr>
        <w:ind w:left="720"/>
        <w:jc w:val="both"/>
        <w:rPr>
          <w:rFonts w:ascii="Arial" w:hAnsi="Arial" w:cs="Arial"/>
        </w:rPr>
      </w:pPr>
      <w:r w:rsidRPr="001C300C">
        <w:rPr>
          <w:rFonts w:ascii="Arial" w:hAnsi="Arial" w:cs="Arial"/>
        </w:rPr>
        <w:t xml:space="preserve">of its limbs. Find the exciting current needed in the coil having </w:t>
      </w:r>
    </w:p>
    <w:p w:rsidR="00AF7DD0" w:rsidRDefault="00AF7DD0" w:rsidP="00AF7DD0">
      <w:pPr>
        <w:ind w:left="720"/>
        <w:jc w:val="both"/>
        <w:rPr>
          <w:rFonts w:ascii="Arial" w:hAnsi="Arial" w:cs="Arial"/>
        </w:rPr>
      </w:pPr>
      <w:r w:rsidRPr="001C300C">
        <w:rPr>
          <w:rFonts w:ascii="Arial" w:hAnsi="Arial" w:cs="Arial"/>
        </w:rPr>
        <w:t>1000 turns wound on the core to create an air gap</w:t>
      </w:r>
      <w:r>
        <w:rPr>
          <w:rFonts w:ascii="Arial" w:hAnsi="Arial" w:cs="Arial"/>
        </w:rPr>
        <w:t xml:space="preserve"> </w:t>
      </w:r>
      <w:r w:rsidRPr="001C300C">
        <w:rPr>
          <w:rFonts w:ascii="Arial" w:hAnsi="Arial" w:cs="Arial"/>
        </w:rPr>
        <w:t>flux of 4 mWb</w:t>
      </w:r>
      <w:r>
        <w:rPr>
          <w:rFonts w:ascii="Arial" w:hAnsi="Arial" w:cs="Arial"/>
        </w:rPr>
        <w:t>.</w:t>
      </w:r>
    </w:p>
    <w:p w:rsidR="00AF7DD0" w:rsidRDefault="00AF7DD0" w:rsidP="00AF7DD0">
      <w:pPr>
        <w:ind w:left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relative </w:t>
      </w:r>
      <w:r w:rsidRPr="001C300C">
        <w:rPr>
          <w:rFonts w:ascii="Arial" w:hAnsi="Arial" w:cs="Arial"/>
        </w:rPr>
        <w:t xml:space="preserve">permeability of the core is 2000. </w:t>
      </w:r>
      <w:r>
        <w:rPr>
          <w:rFonts w:ascii="Arial" w:hAnsi="Arial" w:cs="Arial"/>
        </w:rPr>
        <w:t>(Ans.:- 4.713 A)</w:t>
      </w:r>
    </w:p>
    <w:p w:rsidR="009C4766" w:rsidRPr="001C300C" w:rsidRDefault="009C4766" w:rsidP="00AF7DD0">
      <w:pPr>
        <w:ind w:left="720"/>
        <w:jc w:val="both"/>
        <w:rPr>
          <w:rFonts w:ascii="Arial" w:hAnsi="Arial" w:cs="Arial"/>
        </w:rPr>
      </w:pPr>
    </w:p>
    <w:p w:rsidR="00AF7DD0" w:rsidRDefault="00AF7DD0" w:rsidP="00AF7DD0">
      <w:pPr>
        <w:ind w:left="720"/>
        <w:jc w:val="both"/>
        <w:rPr>
          <w:rFonts w:ascii="Arial" w:hAnsi="Arial" w:cs="Arial"/>
        </w:rPr>
      </w:pPr>
    </w:p>
    <w:p w:rsidR="00AF7DD0" w:rsidRDefault="009C4766" w:rsidP="00AF7DD0">
      <w:pPr>
        <w:ind w:left="720" w:hanging="720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ig. 10</w:t>
      </w:r>
    </w:p>
    <w:p w:rsidR="009C4766" w:rsidRDefault="009C4766" w:rsidP="00AF7DD0">
      <w:pPr>
        <w:ind w:left="720" w:hanging="720"/>
        <w:jc w:val="both"/>
        <w:rPr>
          <w:rFonts w:ascii="Arial" w:hAnsi="Arial" w:cs="Arial"/>
        </w:rPr>
      </w:pPr>
    </w:p>
    <w:p w:rsidR="00ED0B39" w:rsidRDefault="00ED0B39" w:rsidP="00AF7DD0">
      <w:pPr>
        <w:ind w:left="720" w:hanging="720"/>
        <w:jc w:val="both"/>
        <w:rPr>
          <w:rFonts w:ascii="Arial" w:hAnsi="Arial" w:cs="Arial"/>
        </w:rPr>
      </w:pPr>
    </w:p>
    <w:p w:rsidR="00AF7DD0" w:rsidRPr="00E82106" w:rsidRDefault="00042B26" w:rsidP="00AF7DD0">
      <w:pPr>
        <w:ind w:left="720" w:hanging="720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group id="_x0000_s1250" style="position:absolute;left:0;text-align:left;margin-left:243pt;margin-top:52.6pt;width:247.25pt;height:138.55pt;z-index:251667456" coordorigin="5675,7010" coordsize="4945,2771">
            <v:group id="_x0000_s1251" style="position:absolute;left:5675;top:7010;width:4945;height:2254" coordorigin="7054,5262" coordsize="4945,2254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252" type="#_x0000_t202" style="position:absolute;left:8820;top:7156;width:900;height:360" filled="f" stroked="f">
                <v:textbox style="mso-next-textbox:#_x0000_s1252">
                  <w:txbxContent>
                    <w:p w:rsidR="00F44FEE" w:rsidRDefault="00F44FEE" w:rsidP="00AF7DD0">
                      <w:r>
                        <w:t>54 cm</w:t>
                      </w:r>
                    </w:p>
                  </w:txbxContent>
                </v:textbox>
              </v:shape>
              <v:group id="_x0000_s1253" style="position:absolute;left:7054;top:5262;width:4140;height:1980" coordorigin="3960,8280" coordsize="5987,2850">
                <v:group id="_x0000_s1254" style="position:absolute;left:4349;top:8280;width:5449;height:2672" coordorigin="4349,8280" coordsize="5449,2672">
                  <v:rect id="_x0000_s1255" style="position:absolute;left:4349;top:8280;width:5449;height:2672"/>
                  <v:rect id="_x0000_s1256" style="position:absolute;left:4737;top:8662;width:2142;height:1908"/>
                  <v:rect id="_x0000_s1257" style="position:absolute;left:7268;top:8662;width:2141;height:1908"/>
                </v:group>
                <v:group id="_x0000_s1258" style="position:absolute;left:3960;top:8853;width:777;height:1526" coordorigin="3960,8853" coordsize="777,1526">
                  <v:line id="_x0000_s1259" style="position:absolute" from="3960,8853" to="4737,8853"/>
                  <v:line id="_x0000_s1260" style="position:absolute" from="4349,9043" to="4737,9043"/>
                  <v:line id="_x0000_s1261" style="position:absolute" from="4349,9233" to="4737,9233"/>
                  <v:line id="_x0000_s1262" style="position:absolute" from="4349,9617" to="4737,9617"/>
                  <v:line id="_x0000_s1263" style="position:absolute" from="4349,9424" to="4737,9424"/>
                  <v:line id="_x0000_s1264" style="position:absolute" from="4349,9808" to="4737,9808"/>
                  <v:line id="_x0000_s1265" style="position:absolute" from="4349,9999" to="4737,9999"/>
                  <v:line id="_x0000_s1266" style="position:absolute" from="4349,10188" to="4737,10188"/>
                  <v:line id="_x0000_s1267" style="position:absolute;flip:x" from="3960,10379" to="4349,10379"/>
                </v:group>
                <v:line id="_x0000_s1268" style="position:absolute" from="4349,11129" to="9798,11130">
                  <v:stroke startarrow="classic" startarrowwidth="narrow" startarrowlength="long" endarrow="classic" endarrowwidth="narrow" endarrowlength="long"/>
                </v:line>
                <v:line id="_x0000_s1269" style="position:absolute" from="9946,8280" to="9947,10952">
                  <v:stroke startarrow="classic" startarrowwidth="narrow" startarrowlength="long" endarrow="classic" endarrowwidth="narrow" endarrowlength="long"/>
                </v:line>
              </v:group>
              <v:shape id="_x0000_s1270" type="#_x0000_t202" style="position:absolute;left:11099;top:6016;width:900;height:540" filled="f" stroked="f">
                <v:textbox style="mso-next-textbox:#_x0000_s1270">
                  <w:txbxContent>
                    <w:p w:rsidR="00F44FEE" w:rsidRDefault="00F44FEE" w:rsidP="00AF7DD0">
                      <w:r>
                        <w:t>19 cm</w:t>
                      </w:r>
                    </w:p>
                  </w:txbxContent>
                </v:textbox>
              </v:shape>
            </v:group>
            <v:shape id="_x0000_s1271" type="#_x0000_t202" style="position:absolute;left:7380;top:9241;width:1260;height:540" strokecolor="white">
              <v:textbox>
                <w:txbxContent>
                  <w:p w:rsidR="00F44FEE" w:rsidRDefault="00F44FEE" w:rsidP="00AF7DD0">
                    <w:r>
                      <w:t>Fig. 11</w:t>
                    </w:r>
                  </w:p>
                  <w:p w:rsidR="00F44FEE" w:rsidRDefault="00F44FEE" w:rsidP="00AF7DD0"/>
                </w:txbxContent>
              </v:textbox>
            </v:shape>
          </v:group>
        </w:pict>
      </w:r>
      <w:r w:rsidR="00AF7DD0" w:rsidRPr="00E82106">
        <w:rPr>
          <w:rFonts w:ascii="Arial" w:hAnsi="Arial" w:cs="Arial"/>
        </w:rPr>
        <w:t>Q</w:t>
      </w:r>
      <w:r w:rsidR="00AF7DD0">
        <w:rPr>
          <w:rFonts w:ascii="Arial" w:hAnsi="Arial" w:cs="Arial"/>
        </w:rPr>
        <w:t>18</w:t>
      </w:r>
      <w:r w:rsidR="00AF7DD0" w:rsidRPr="00E82106">
        <w:rPr>
          <w:rFonts w:ascii="Arial" w:hAnsi="Arial" w:cs="Arial"/>
        </w:rPr>
        <w:t>.</w:t>
      </w:r>
      <w:r w:rsidR="00AF7DD0" w:rsidRPr="00E82106">
        <w:rPr>
          <w:rFonts w:ascii="Arial" w:hAnsi="Arial" w:cs="Arial"/>
        </w:rPr>
        <w:tab/>
      </w:r>
      <w:r w:rsidR="00AF7DD0">
        <w:rPr>
          <w:rFonts w:ascii="Arial" w:hAnsi="Arial" w:cs="Arial"/>
        </w:rPr>
        <w:t xml:space="preserve">A cast steel magnetic structure made of a bar of  section 2 cm X 2 cm is shown in fig. </w:t>
      </w:r>
      <w:r w:rsidR="009C4766">
        <w:rPr>
          <w:rFonts w:ascii="Arial" w:hAnsi="Arial" w:cs="Arial"/>
        </w:rPr>
        <w:t>11</w:t>
      </w:r>
      <w:r w:rsidR="00AF7DD0">
        <w:rPr>
          <w:rFonts w:ascii="Arial" w:hAnsi="Arial" w:cs="Arial"/>
        </w:rPr>
        <w:t>. Determine the current that the 500 turn magnetizing coil on the left  limb should carry so that a flux of 2 mWb is produced in the right limb. Take µ</w:t>
      </w:r>
      <w:r w:rsidR="00AF7DD0" w:rsidRPr="00F76FBA">
        <w:rPr>
          <w:rFonts w:ascii="Arial" w:hAnsi="Arial" w:cs="Arial"/>
          <w:vertAlign w:val="subscript"/>
        </w:rPr>
        <w:t>r</w:t>
      </w:r>
      <w:r w:rsidR="00AF7DD0">
        <w:rPr>
          <w:rFonts w:ascii="Arial" w:hAnsi="Arial" w:cs="Arial"/>
          <w:vertAlign w:val="subscript"/>
        </w:rPr>
        <w:t xml:space="preserve"> </w:t>
      </w:r>
      <w:r w:rsidR="00AF7DD0">
        <w:rPr>
          <w:rFonts w:ascii="Arial" w:hAnsi="Arial" w:cs="Arial"/>
        </w:rPr>
        <w:t>= 600 and neglect leakage. (Ans.:- 12.148 A)</w:t>
      </w:r>
    </w:p>
    <w:p w:rsidR="00AF7DD0" w:rsidRPr="00E82106" w:rsidRDefault="00AF7DD0" w:rsidP="00AF7DD0">
      <w:pPr>
        <w:tabs>
          <w:tab w:val="left" w:pos="7635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:rsidR="00AF7DD0" w:rsidRDefault="00AF7DD0" w:rsidP="00AF7DD0">
      <w:pPr>
        <w:ind w:left="720" w:hanging="720"/>
        <w:jc w:val="both"/>
        <w:rPr>
          <w:rFonts w:ascii="Arial" w:hAnsi="Arial" w:cs="Arial"/>
        </w:rPr>
      </w:pPr>
    </w:p>
    <w:p w:rsidR="00AF7DD0" w:rsidRPr="00E82106" w:rsidRDefault="00AF7DD0" w:rsidP="00AF7DD0">
      <w:pPr>
        <w:ind w:left="720" w:hanging="720"/>
        <w:rPr>
          <w:rFonts w:ascii="Arial" w:hAnsi="Arial" w:cs="Arial"/>
        </w:rPr>
      </w:pPr>
    </w:p>
    <w:p w:rsidR="00AF7DD0" w:rsidRPr="00DF697E" w:rsidRDefault="00AF7DD0" w:rsidP="00AF7DD0">
      <w:pPr>
        <w:jc w:val="both"/>
        <w:rPr>
          <w:rFonts w:ascii="Arial" w:hAnsi="Arial" w:cs="Arial"/>
        </w:rPr>
      </w:pPr>
    </w:p>
    <w:p w:rsidR="00AF7DD0" w:rsidRDefault="00AF7DD0" w:rsidP="00AF7DD0">
      <w:pPr>
        <w:ind w:left="720" w:hanging="720"/>
        <w:jc w:val="both"/>
        <w:rPr>
          <w:rFonts w:ascii="Arial" w:hAnsi="Arial" w:cs="Arial"/>
        </w:rPr>
      </w:pPr>
    </w:p>
    <w:p w:rsidR="00AF7DD0" w:rsidRPr="00BD7812" w:rsidRDefault="00AF7DD0" w:rsidP="003E702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right" w:pos="10800"/>
        </w:tabs>
        <w:rPr>
          <w:lang w:val="fr-FR"/>
        </w:rPr>
      </w:pPr>
    </w:p>
    <w:p w:rsidR="00ED0B39" w:rsidRPr="00BD7812" w:rsidRDefault="00ED0B3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right" w:pos="10800"/>
        </w:tabs>
        <w:rPr>
          <w:lang w:val="fr-FR"/>
        </w:rPr>
      </w:pPr>
    </w:p>
    <w:sectPr w:rsidR="00ED0B39" w:rsidRPr="00BD7812" w:rsidSect="00AD0573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2240" w:h="15840"/>
      <w:pgMar w:top="432" w:right="720" w:bottom="432" w:left="720" w:header="720" w:footer="720" w:gutter="0"/>
      <w:pgNumType w:start="1" w:chapStyle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2B26" w:rsidRDefault="00042B26">
      <w:r>
        <w:separator/>
      </w:r>
    </w:p>
  </w:endnote>
  <w:endnote w:type="continuationSeparator" w:id="0">
    <w:p w:rsidR="00042B26" w:rsidRDefault="00042B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4FEE" w:rsidRDefault="00F44FEE" w:rsidP="00830C0D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F44FEE" w:rsidRDefault="00F44FEE" w:rsidP="006E5CFB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18" w:space="0" w:color="808080"/>
        <w:insideV w:val="single" w:sz="18" w:space="0" w:color="808080"/>
      </w:tblBorders>
      <w:tblLook w:val="04A0" w:firstRow="1" w:lastRow="0" w:firstColumn="1" w:lastColumn="0" w:noHBand="0" w:noVBand="1"/>
    </w:tblPr>
    <w:tblGrid>
      <w:gridCol w:w="1142"/>
      <w:gridCol w:w="9874"/>
    </w:tblGrid>
    <w:tr w:rsidR="00F44FEE">
      <w:tc>
        <w:tcPr>
          <w:tcW w:w="918" w:type="dxa"/>
        </w:tcPr>
        <w:p w:rsidR="00F44FEE" w:rsidRDefault="00F44FEE">
          <w:pPr>
            <w:pStyle w:val="Footer"/>
            <w:jc w:val="right"/>
            <w:rPr>
              <w:b/>
              <w:color w:val="4F81BD"/>
              <w:sz w:val="32"/>
              <w:szCs w:val="32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EF46BE" w:rsidRPr="00EF46BE">
            <w:rPr>
              <w:b/>
              <w:noProof/>
              <w:color w:val="4F81BD"/>
              <w:sz w:val="32"/>
              <w:szCs w:val="32"/>
            </w:rPr>
            <w:t>3</w:t>
          </w:r>
          <w:r>
            <w:rPr>
              <w:b/>
              <w:noProof/>
              <w:color w:val="4F81BD"/>
              <w:sz w:val="32"/>
              <w:szCs w:val="32"/>
            </w:rPr>
            <w:fldChar w:fldCharType="end"/>
          </w:r>
        </w:p>
      </w:tc>
      <w:tc>
        <w:tcPr>
          <w:tcW w:w="7938" w:type="dxa"/>
        </w:tcPr>
        <w:p w:rsidR="00F44FEE" w:rsidRDefault="00F44FEE" w:rsidP="00ED0B39">
          <w:pPr>
            <w:pStyle w:val="Footer"/>
          </w:pPr>
          <w:r>
            <w:t xml:space="preserve">By: Nafees Ahmed                                                                                       </w:t>
          </w:r>
          <w:hyperlink r:id="rId1" w:history="1">
            <w:r w:rsidRPr="003E7021">
              <w:rPr>
                <w:rStyle w:val="Hyperlink"/>
              </w:rPr>
              <w:t>www.eedofdit.weebly.com</w:t>
            </w:r>
          </w:hyperlink>
          <w:r>
            <w:t xml:space="preserve">                                                                                       </w:t>
          </w:r>
        </w:p>
      </w:tc>
    </w:tr>
  </w:tbl>
  <w:p w:rsidR="00F44FEE" w:rsidRDefault="00F44FEE" w:rsidP="006E5CFB">
    <w:pPr>
      <w:pStyle w:val="Footer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46BE" w:rsidRDefault="00EF46B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2B26" w:rsidRDefault="00042B26">
      <w:r>
        <w:separator/>
      </w:r>
    </w:p>
  </w:footnote>
  <w:footnote w:type="continuationSeparator" w:id="0">
    <w:p w:rsidR="00042B26" w:rsidRDefault="00042B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46BE" w:rsidRDefault="00EF46B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4FEE" w:rsidRPr="00ED0B39" w:rsidRDefault="00F44FEE" w:rsidP="00ED0B39">
    <w:pPr>
      <w:jc w:val="center"/>
      <w:rPr>
        <w:b/>
        <w:sz w:val="32"/>
      </w:rPr>
    </w:pPr>
  </w:p>
  <w:p w:rsidR="00F44FEE" w:rsidRPr="00EF46BE" w:rsidRDefault="00F44FEE" w:rsidP="00ED0B39">
    <w:pPr>
      <w:pStyle w:val="Header"/>
      <w:ind w:left="-285"/>
      <w:jc w:val="center"/>
      <w:rPr>
        <w:rFonts w:ascii="Arial" w:hAnsi="Arial" w:cs="Arial"/>
        <w:b/>
        <w:caps/>
        <w:sz w:val="36"/>
        <w:szCs w:val="36"/>
      </w:rPr>
    </w:pPr>
    <w:r w:rsidRPr="00EF46BE">
      <w:rPr>
        <w:noProof/>
        <w:sz w:val="28"/>
        <w:szCs w:val="36"/>
        <w:lang w:bidi="hi-IN"/>
      </w:rPr>
      <w:drawing>
        <wp:anchor distT="0" distB="0" distL="114300" distR="114300" simplePos="0" relativeHeight="251681792" behindDoc="1" locked="0" layoutInCell="1" allowOverlap="1" wp14:anchorId="7AC31FB4" wp14:editId="2AA42E22">
          <wp:simplePos x="0" y="0"/>
          <wp:positionH relativeFrom="column">
            <wp:posOffset>5621655</wp:posOffset>
          </wp:positionH>
          <wp:positionV relativeFrom="paragraph">
            <wp:posOffset>19685</wp:posOffset>
          </wp:positionV>
          <wp:extent cx="1095375" cy="772795"/>
          <wp:effectExtent l="19050" t="0" r="9525" b="0"/>
          <wp:wrapNone/>
          <wp:docPr id="2" name="Picture 3" descr="1A New E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1A New EED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95375" cy="7727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EF46BE">
      <w:rPr>
        <w:noProof/>
        <w:sz w:val="28"/>
        <w:szCs w:val="36"/>
        <w:lang w:bidi="hi-IN"/>
      </w:rPr>
      <w:drawing>
        <wp:anchor distT="0" distB="0" distL="114300" distR="114300" simplePos="0" relativeHeight="251657216" behindDoc="0" locked="0" layoutInCell="1" allowOverlap="1" wp14:anchorId="778A9DFF" wp14:editId="1BDC4310">
          <wp:simplePos x="0" y="0"/>
          <wp:positionH relativeFrom="column">
            <wp:posOffset>190500</wp:posOffset>
          </wp:positionH>
          <wp:positionV relativeFrom="paragraph">
            <wp:posOffset>16510</wp:posOffset>
          </wp:positionV>
          <wp:extent cx="1104900" cy="609600"/>
          <wp:effectExtent l="0" t="0" r="0" b="0"/>
          <wp:wrapNone/>
          <wp:docPr id="5" name="Picture 4" descr="dituniversity_transparen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dituniversity_transparent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4900" cy="609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EF46BE" w:rsidRPr="00EF46BE">
      <w:rPr>
        <w:noProof/>
        <w:sz w:val="28"/>
        <w:szCs w:val="36"/>
        <w:lang w:bidi="hi-IN"/>
      </w:rPr>
      <w:t>DIT UNIVERSITY, DEHRADUN</w:t>
    </w:r>
  </w:p>
  <w:p w:rsidR="00F44FEE" w:rsidRPr="00ED0B39" w:rsidRDefault="00F44FEE" w:rsidP="00ED0B39">
    <w:pPr>
      <w:jc w:val="center"/>
      <w:rPr>
        <w:b/>
        <w:sz w:val="32"/>
      </w:rPr>
    </w:pPr>
    <w:r w:rsidRPr="00EF46BE">
      <w:rPr>
        <w:rFonts w:ascii="Arial" w:hAnsi="Arial" w:cs="Arial"/>
        <w:b/>
        <w:caps/>
        <w:szCs w:val="36"/>
      </w:rPr>
      <w:t xml:space="preserve"> </w:t>
    </w:r>
    <w:r w:rsidR="00EF46BE" w:rsidRPr="00EF46BE">
      <w:rPr>
        <w:rFonts w:ascii="Arial" w:hAnsi="Arial" w:cs="Arial"/>
        <w:b/>
        <w:caps/>
        <w:szCs w:val="36"/>
      </w:rPr>
      <w:t>EECE Department</w:t>
    </w:r>
  </w:p>
  <w:p w:rsidR="00F44FEE" w:rsidRPr="00ED0B39" w:rsidRDefault="00F44FEE" w:rsidP="00ED0B39">
    <w:pPr>
      <w:jc w:val="center"/>
      <w:rPr>
        <w:b/>
        <w:sz w:val="30"/>
      </w:rPr>
    </w:pPr>
    <w:r w:rsidRPr="00ED0B39">
      <w:rPr>
        <w:b/>
        <w:sz w:val="30"/>
      </w:rPr>
      <w:t>Assignment:-1</w:t>
    </w:r>
  </w:p>
  <w:p w:rsidR="00F44FEE" w:rsidRPr="00ED0B39" w:rsidRDefault="00EF46BE" w:rsidP="00EF46BE">
    <w:pPr>
      <w:ind w:left="2160"/>
      <w:rPr>
        <w:sz w:val="20"/>
      </w:rPr>
    </w:pPr>
    <w:r>
      <w:rPr>
        <w:sz w:val="22"/>
      </w:rPr>
      <w:t xml:space="preserve">                      EE103</w:t>
    </w:r>
    <w:r w:rsidR="00F44FEE" w:rsidRPr="00ED0B39">
      <w:rPr>
        <w:sz w:val="22"/>
      </w:rPr>
      <w:t>-</w:t>
    </w:r>
    <w:r>
      <w:t xml:space="preserve">Basic </w:t>
    </w:r>
    <w:r w:rsidR="00F44FEE" w:rsidRPr="00ED0B39">
      <w:t>Electrical Engineering-Unit 1</w:t>
    </w:r>
  </w:p>
  <w:p w:rsidR="00F44FEE" w:rsidRPr="00ED0B39" w:rsidRDefault="00042B26" w:rsidP="00ED0B39">
    <w:pPr>
      <w:rPr>
        <w:sz w:val="20"/>
      </w:rPr>
    </w:pPr>
    <w:r>
      <w:rPr>
        <w:b/>
        <w:noProof/>
        <w:sz w:val="32"/>
      </w:rPr>
      <w:pict>
        <v:line id="_x0000_s2050" style="position:absolute;z-index:251660288" from="0,23.5pt" to="540pt,23.6pt" strokeweight="6pt">
          <v:stroke linestyle="thickBetweenThin"/>
        </v:line>
      </w:pict>
    </w:r>
    <w:r w:rsidR="00F44FEE" w:rsidRPr="00ED0B39">
      <w:rPr>
        <w:sz w:val="20"/>
      </w:rPr>
      <w:t>Note: - All resistances are in ohm (Ω)</w:t>
    </w:r>
    <w:r w:rsidR="00F44FEE" w:rsidRPr="00ED0B39">
      <w:rPr>
        <w:sz w:val="20"/>
      </w:rPr>
      <w:tab/>
    </w:r>
    <w:r w:rsidR="00F44FEE" w:rsidRPr="00ED0B39">
      <w:rPr>
        <w:sz w:val="20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46BE" w:rsidRDefault="00EF46B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B3B04"/>
    <w:multiLevelType w:val="hybridMultilevel"/>
    <w:tmpl w:val="FC84E2A0"/>
    <w:lvl w:ilvl="0" w:tplc="B0240032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1AA848D3"/>
    <w:multiLevelType w:val="hybridMultilevel"/>
    <w:tmpl w:val="53484B6C"/>
    <w:lvl w:ilvl="0" w:tplc="E67A8052">
      <w:start w:val="1"/>
      <w:numFmt w:val="lowerRoman"/>
      <w:lvlText w:val="(%1)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" w15:restartNumberingAfterBreak="0">
    <w:nsid w:val="23FC3D13"/>
    <w:multiLevelType w:val="hybridMultilevel"/>
    <w:tmpl w:val="FB441BEE"/>
    <w:lvl w:ilvl="0" w:tplc="89424ADA">
      <w:start w:val="1"/>
      <w:numFmt w:val="lowerRoman"/>
      <w:lvlText w:val="(%1)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 w15:restartNumberingAfterBreak="0">
    <w:nsid w:val="270C2FB6"/>
    <w:multiLevelType w:val="hybridMultilevel"/>
    <w:tmpl w:val="B9D01772"/>
    <w:lvl w:ilvl="0" w:tplc="B48609AE">
      <w:start w:val="1"/>
      <w:numFmt w:val="lowerRoman"/>
      <w:lvlText w:val="(%1)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4" w15:restartNumberingAfterBreak="0">
    <w:nsid w:val="420E450A"/>
    <w:multiLevelType w:val="hybridMultilevel"/>
    <w:tmpl w:val="D6DC597E"/>
    <w:lvl w:ilvl="0" w:tplc="6B726DDA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52F8303E"/>
    <w:multiLevelType w:val="hybridMultilevel"/>
    <w:tmpl w:val="C1E61ACE"/>
    <w:lvl w:ilvl="0" w:tplc="313AEFDE">
      <w:start w:val="1"/>
      <w:numFmt w:val="lowerRoman"/>
      <w:lvlText w:val="(%1)"/>
      <w:lvlJc w:val="left"/>
      <w:pPr>
        <w:tabs>
          <w:tab w:val="num" w:pos="5760"/>
        </w:tabs>
        <w:ind w:left="57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6120"/>
        </w:tabs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6840"/>
        </w:tabs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7560"/>
        </w:tabs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8280"/>
        </w:tabs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000"/>
        </w:tabs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9720"/>
        </w:tabs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10440"/>
        </w:tabs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11160"/>
        </w:tabs>
        <w:ind w:left="11160" w:hanging="180"/>
      </w:pPr>
    </w:lvl>
  </w:abstractNum>
  <w:abstractNum w:abstractNumId="6" w15:restartNumberingAfterBreak="0">
    <w:nsid w:val="7B72287A"/>
    <w:multiLevelType w:val="hybridMultilevel"/>
    <w:tmpl w:val="D5409544"/>
    <w:lvl w:ilvl="0" w:tplc="5BFADE04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4"/>
  </w:num>
  <w:num w:numId="5">
    <w:abstractNumId w:val="2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YyNDI3NTWxMLc0sjQzMDVV0lEKTi0uzszPAykwrAUAVa/u6ywAAAA="/>
  </w:docVars>
  <w:rsids>
    <w:rsidRoot w:val="00A55CB5"/>
    <w:rsid w:val="00002928"/>
    <w:rsid w:val="00042B26"/>
    <w:rsid w:val="00061CB3"/>
    <w:rsid w:val="000C3271"/>
    <w:rsid w:val="001037EE"/>
    <w:rsid w:val="00117851"/>
    <w:rsid w:val="0012049B"/>
    <w:rsid w:val="00143401"/>
    <w:rsid w:val="00150A1C"/>
    <w:rsid w:val="001E3FAD"/>
    <w:rsid w:val="002368E1"/>
    <w:rsid w:val="00256223"/>
    <w:rsid w:val="00276055"/>
    <w:rsid w:val="00276B7E"/>
    <w:rsid w:val="00277450"/>
    <w:rsid w:val="002C0801"/>
    <w:rsid w:val="002C5962"/>
    <w:rsid w:val="002D2B99"/>
    <w:rsid w:val="002F039B"/>
    <w:rsid w:val="003169E2"/>
    <w:rsid w:val="003201F1"/>
    <w:rsid w:val="00323BD3"/>
    <w:rsid w:val="0033115B"/>
    <w:rsid w:val="00370AC8"/>
    <w:rsid w:val="003859AC"/>
    <w:rsid w:val="003D1D32"/>
    <w:rsid w:val="003E7021"/>
    <w:rsid w:val="0040378C"/>
    <w:rsid w:val="004052F6"/>
    <w:rsid w:val="004435A3"/>
    <w:rsid w:val="00461B37"/>
    <w:rsid w:val="004D1113"/>
    <w:rsid w:val="004E11BB"/>
    <w:rsid w:val="004F51CB"/>
    <w:rsid w:val="005237B3"/>
    <w:rsid w:val="00531953"/>
    <w:rsid w:val="005568BD"/>
    <w:rsid w:val="005570A7"/>
    <w:rsid w:val="00565596"/>
    <w:rsid w:val="00576542"/>
    <w:rsid w:val="005849B3"/>
    <w:rsid w:val="005879AD"/>
    <w:rsid w:val="005A36B7"/>
    <w:rsid w:val="005B0CAE"/>
    <w:rsid w:val="005B58AE"/>
    <w:rsid w:val="005E1859"/>
    <w:rsid w:val="0061001A"/>
    <w:rsid w:val="00614357"/>
    <w:rsid w:val="00650D3D"/>
    <w:rsid w:val="00661CC7"/>
    <w:rsid w:val="0068307D"/>
    <w:rsid w:val="006C6456"/>
    <w:rsid w:val="006D66ED"/>
    <w:rsid w:val="006D7935"/>
    <w:rsid w:val="006E5CFB"/>
    <w:rsid w:val="0070756C"/>
    <w:rsid w:val="00727C0C"/>
    <w:rsid w:val="0076450B"/>
    <w:rsid w:val="007D2D34"/>
    <w:rsid w:val="007E4A54"/>
    <w:rsid w:val="00830C0D"/>
    <w:rsid w:val="00832C75"/>
    <w:rsid w:val="008679FB"/>
    <w:rsid w:val="008A0FD6"/>
    <w:rsid w:val="008A49A3"/>
    <w:rsid w:val="008B49B4"/>
    <w:rsid w:val="008C6FD7"/>
    <w:rsid w:val="008D1B4D"/>
    <w:rsid w:val="00915746"/>
    <w:rsid w:val="00922431"/>
    <w:rsid w:val="0093303B"/>
    <w:rsid w:val="00935932"/>
    <w:rsid w:val="0095217A"/>
    <w:rsid w:val="009733EF"/>
    <w:rsid w:val="009C4766"/>
    <w:rsid w:val="009C75F9"/>
    <w:rsid w:val="009D3DD0"/>
    <w:rsid w:val="009D7C74"/>
    <w:rsid w:val="00A21FB3"/>
    <w:rsid w:val="00A41C36"/>
    <w:rsid w:val="00A55CB5"/>
    <w:rsid w:val="00A66AAF"/>
    <w:rsid w:val="00A7551F"/>
    <w:rsid w:val="00A969B8"/>
    <w:rsid w:val="00AA4B71"/>
    <w:rsid w:val="00AB0F1A"/>
    <w:rsid w:val="00AB4170"/>
    <w:rsid w:val="00AD0573"/>
    <w:rsid w:val="00AF74B6"/>
    <w:rsid w:val="00AF7DD0"/>
    <w:rsid w:val="00B050A5"/>
    <w:rsid w:val="00B31F06"/>
    <w:rsid w:val="00B97C92"/>
    <w:rsid w:val="00BA1922"/>
    <w:rsid w:val="00BA7D84"/>
    <w:rsid w:val="00BD7812"/>
    <w:rsid w:val="00C0109B"/>
    <w:rsid w:val="00CA7A36"/>
    <w:rsid w:val="00CE19F8"/>
    <w:rsid w:val="00D02694"/>
    <w:rsid w:val="00D041ED"/>
    <w:rsid w:val="00D2247D"/>
    <w:rsid w:val="00D2343D"/>
    <w:rsid w:val="00D23BA1"/>
    <w:rsid w:val="00D35D56"/>
    <w:rsid w:val="00D46A00"/>
    <w:rsid w:val="00D90812"/>
    <w:rsid w:val="00DC0AD6"/>
    <w:rsid w:val="00DD6DC8"/>
    <w:rsid w:val="00DF0214"/>
    <w:rsid w:val="00E304AA"/>
    <w:rsid w:val="00E30CF5"/>
    <w:rsid w:val="00E4150B"/>
    <w:rsid w:val="00E54718"/>
    <w:rsid w:val="00E62949"/>
    <w:rsid w:val="00EA7AF0"/>
    <w:rsid w:val="00ED0B39"/>
    <w:rsid w:val="00EF46BE"/>
    <w:rsid w:val="00F264AA"/>
    <w:rsid w:val="00F3300A"/>
    <w:rsid w:val="00F44FEE"/>
    <w:rsid w:val="00F60F90"/>
    <w:rsid w:val="00FB35E4"/>
    <w:rsid w:val="00FE1E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  <w14:docId w14:val="291345E6"/>
  <w15:docId w15:val="{CECAB32F-8ED7-4074-9990-8CA436E0FC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0812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E5CF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E5CFB"/>
  </w:style>
  <w:style w:type="paragraph" w:styleId="Header">
    <w:name w:val="header"/>
    <w:basedOn w:val="Normal"/>
    <w:link w:val="HeaderChar"/>
    <w:uiPriority w:val="99"/>
    <w:rsid w:val="00BD7812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E7021"/>
    <w:rPr>
      <w:sz w:val="24"/>
      <w:szCs w:val="24"/>
    </w:rPr>
  </w:style>
  <w:style w:type="character" w:styleId="Hyperlink">
    <w:name w:val="Hyperlink"/>
    <w:basedOn w:val="DefaultParagraphFont"/>
    <w:rsid w:val="003E7021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9C47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C4766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ED0B39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header" Target="header3.xml"/><Relationship Id="rId10" Type="http://schemas.openxmlformats.org/officeDocument/2006/relationships/image" Target="media/image2.w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edofdit.weebly.com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8.gif"/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FDC025-1234-4DA4-9E24-8A4751FB6C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1</TotalTime>
  <Pages>3</Pages>
  <Words>503</Words>
  <Characters>287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DIT</Company>
  <LinksUpToDate>false</LinksUpToDate>
  <CharactersWithSpaces>3369</CharactersWithSpaces>
  <SharedDoc>false</SharedDoc>
  <HLinks>
    <vt:vector size="6" baseType="variant">
      <vt:variant>
        <vt:i4>8061045</vt:i4>
      </vt:variant>
      <vt:variant>
        <vt:i4>5</vt:i4>
      </vt:variant>
      <vt:variant>
        <vt:i4>0</vt:i4>
      </vt:variant>
      <vt:variant>
        <vt:i4>5</vt:i4>
      </vt:variant>
      <vt:variant>
        <vt:lpwstr>http://www.eedofdit.weebly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Samir</dc:creator>
  <cp:keywords/>
  <dc:description/>
  <cp:lastModifiedBy>nafees ahamad</cp:lastModifiedBy>
  <cp:revision>12</cp:revision>
  <dcterms:created xsi:type="dcterms:W3CDTF">2013-09-06T06:58:00Z</dcterms:created>
  <dcterms:modified xsi:type="dcterms:W3CDTF">2019-09-12T09:53:00Z</dcterms:modified>
</cp:coreProperties>
</file>